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C57AED" w14:textId="71A5A07F" w:rsidR="007807C3" w:rsidRDefault="00D93E93">
      <w:r>
        <w:rPr>
          <w:rFonts w:hint="eastAsia"/>
        </w:rPr>
        <w:t>Qt项目配置</w:t>
      </w: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环境</w:t>
      </w:r>
    </w:p>
    <w:p w14:paraId="695C007C" w14:textId="77777777" w:rsidR="00391854" w:rsidRDefault="00391854" w:rsidP="00391854">
      <w:r>
        <w:rPr>
          <w:rFonts w:hint="eastAsia"/>
        </w:rPr>
        <w:t>1</w:t>
      </w:r>
      <w:r>
        <w:t>.</w:t>
      </w:r>
      <w:r>
        <w:rPr>
          <w:rFonts w:hint="eastAsia"/>
        </w:rPr>
        <w:t>将</w:t>
      </w:r>
      <w:r w:rsidRPr="00D84C96">
        <w:t>opencv_3.4.2_Qt\x86\bin</w:t>
      </w:r>
      <w:r>
        <w:rPr>
          <w:rFonts w:hint="eastAsia"/>
        </w:rPr>
        <w:t>下以.</w:t>
      </w:r>
      <w:proofErr w:type="spellStart"/>
      <w:r>
        <w:t>dll</w:t>
      </w:r>
      <w:proofErr w:type="spellEnd"/>
      <w:r>
        <w:rPr>
          <w:rFonts w:hint="eastAsia"/>
        </w:rPr>
        <w:t>结尾的文件复制到下方路径</w:t>
      </w:r>
    </w:p>
    <w:p w14:paraId="098B7988" w14:textId="77777777" w:rsidR="00391854" w:rsidRDefault="00391854" w:rsidP="00391854">
      <w:r>
        <w:rPr>
          <w:noProof/>
        </w:rPr>
        <w:drawing>
          <wp:inline distT="0" distB="0" distL="0" distR="0" wp14:anchorId="47DEA16B" wp14:editId="42E36DDF">
            <wp:extent cx="5274310" cy="2561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1F9C6" w14:textId="77777777" w:rsidR="00391854" w:rsidRDefault="00391854" w:rsidP="00391854">
      <w:r>
        <w:rPr>
          <w:rFonts w:hint="eastAsia"/>
        </w:rPr>
        <w:t>2</w:t>
      </w:r>
      <w:r>
        <w:t>.</w:t>
      </w:r>
      <w:r>
        <w:rPr>
          <w:rFonts w:hint="eastAsia"/>
        </w:rPr>
        <w:t>将</w:t>
      </w:r>
      <w:r w:rsidRPr="00D84C96">
        <w:t>opencv_3.4.2_Qt</w:t>
      </w:r>
      <w:r>
        <w:rPr>
          <w:rFonts w:hint="eastAsia"/>
        </w:rPr>
        <w:t>放入存储Qt工程文件的目录下</w:t>
      </w:r>
    </w:p>
    <w:p w14:paraId="1A97F095" w14:textId="77777777" w:rsidR="00391854" w:rsidRDefault="00391854" w:rsidP="00391854">
      <w:r>
        <w:rPr>
          <w:rFonts w:hint="eastAsia"/>
        </w:rPr>
        <w:t>3</w:t>
      </w:r>
      <w:r>
        <w:t>.</w:t>
      </w:r>
      <w:r>
        <w:rPr>
          <w:rFonts w:hint="eastAsia"/>
        </w:rPr>
        <w:t>创建Qt工程（</w:t>
      </w:r>
      <w:proofErr w:type="gramStart"/>
      <w:r>
        <w:rPr>
          <w:rFonts w:hint="eastAsia"/>
        </w:rPr>
        <w:t>记得勾选</w:t>
      </w:r>
      <w:proofErr w:type="spellStart"/>
      <w:proofErr w:type="gramEnd"/>
      <w:r>
        <w:rPr>
          <w:rFonts w:hint="eastAsia"/>
        </w:rPr>
        <w:t>W</w:t>
      </w:r>
      <w:r>
        <w:t>inGW</w:t>
      </w:r>
      <w:proofErr w:type="spellEnd"/>
      <w:r>
        <w:t xml:space="preserve"> 32bit</w:t>
      </w:r>
      <w:r>
        <w:rPr>
          <w:rFonts w:hint="eastAsia"/>
        </w:rPr>
        <w:t>），修改.</w:t>
      </w:r>
      <w:r>
        <w:t>pro</w:t>
      </w:r>
      <w:r>
        <w:rPr>
          <w:rFonts w:hint="eastAsia"/>
        </w:rPr>
        <w:t>文件，文件内加上以下语句</w:t>
      </w:r>
    </w:p>
    <w:p w14:paraId="51F53AD3" w14:textId="10A8E83B" w:rsidR="00391854" w:rsidRDefault="00391854" w:rsidP="00391854">
      <w:r>
        <w:rPr>
          <w:noProof/>
        </w:rPr>
        <w:drawing>
          <wp:inline distT="0" distB="0" distL="0" distR="0" wp14:anchorId="29FAE259" wp14:editId="18CA3E1C">
            <wp:extent cx="5274310" cy="2018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1CDE4" w14:textId="515FEA08" w:rsidR="00943372" w:rsidRDefault="00943372" w:rsidP="00391854"/>
    <w:p w14:paraId="3D571537" w14:textId="60B60E89" w:rsidR="00943372" w:rsidRDefault="00943372">
      <w:pPr>
        <w:widowControl/>
        <w:jc w:val="left"/>
      </w:pPr>
      <w:r>
        <w:br w:type="page"/>
      </w:r>
    </w:p>
    <w:p w14:paraId="45EC3054" w14:textId="230D5C51" w:rsidR="007A1400" w:rsidRPr="00FB3D3E" w:rsidRDefault="006D6BE7" w:rsidP="007A1400">
      <w:pPr>
        <w:rPr>
          <w:sz w:val="36"/>
          <w:szCs w:val="36"/>
        </w:rPr>
      </w:pPr>
      <w:r>
        <w:rPr>
          <w:sz w:val="36"/>
          <w:szCs w:val="36"/>
        </w:rPr>
        <w:lastRenderedPageBreak/>
        <w:t>O</w:t>
      </w:r>
      <w:r w:rsidR="007A1400">
        <w:rPr>
          <w:rFonts w:hint="eastAsia"/>
          <w:sz w:val="36"/>
          <w:szCs w:val="36"/>
        </w:rPr>
        <w:t>pen</w:t>
      </w:r>
      <w:r>
        <w:rPr>
          <w:sz w:val="36"/>
          <w:szCs w:val="36"/>
        </w:rPr>
        <w:t>CV</w:t>
      </w:r>
      <w:r w:rsidR="007A1400">
        <w:rPr>
          <w:rFonts w:hint="eastAsia"/>
          <w:sz w:val="36"/>
          <w:szCs w:val="36"/>
        </w:rPr>
        <w:t>基础：</w:t>
      </w:r>
    </w:p>
    <w:p w14:paraId="5F27D6A1" w14:textId="77777777" w:rsidR="000E3CC6" w:rsidRDefault="00034748" w:rsidP="006D6BE7">
      <w:pPr>
        <w:ind w:firstLine="420"/>
      </w:pPr>
      <w:r w:rsidRPr="00034748">
        <w:rPr>
          <w:rFonts w:hint="eastAsia"/>
        </w:rPr>
        <w:t>Open</w:t>
      </w:r>
      <w:r>
        <w:t>CV</w:t>
      </w:r>
      <w:r w:rsidRPr="00034748">
        <w:rPr>
          <w:rFonts w:hint="eastAsia"/>
        </w:rPr>
        <w:t>（Open Source Computer Vision Library）</w:t>
      </w:r>
    </w:p>
    <w:p w14:paraId="7C68AC64" w14:textId="77777777" w:rsidR="000E3CC6" w:rsidRDefault="00034748" w:rsidP="000E3CC6">
      <w:pPr>
        <w:ind w:firstLine="420"/>
      </w:pPr>
      <w:r w:rsidRPr="00034748">
        <w:rPr>
          <w:rFonts w:hint="eastAsia"/>
        </w:rPr>
        <w:t>一个基于开源发行的跨平台计算机视觉库</w:t>
      </w:r>
    </w:p>
    <w:p w14:paraId="288F3953" w14:textId="6320CD16" w:rsidR="006D6BE7" w:rsidRDefault="00034748" w:rsidP="000E3CC6">
      <w:pPr>
        <w:ind w:firstLine="420"/>
      </w:pPr>
      <w:r w:rsidRPr="00034748">
        <w:rPr>
          <w:rFonts w:hint="eastAsia"/>
        </w:rPr>
        <w:t>实现了图像处理和计算机视觉方面的很多通用算法</w:t>
      </w:r>
    </w:p>
    <w:p w14:paraId="70241654" w14:textId="733B20B2" w:rsidR="006D6BE7" w:rsidRDefault="006D6BE7" w:rsidP="000E3CC6">
      <w:pPr>
        <w:ind w:firstLine="420"/>
      </w:pPr>
      <w:r w:rsidRPr="006D6BE7">
        <w:rPr>
          <w:rFonts w:hint="eastAsia"/>
        </w:rPr>
        <w:t>由一系列C函数和少量C++类构成，也有提供其他语言的接</w:t>
      </w:r>
      <w:r w:rsidR="000E3CC6">
        <w:rPr>
          <w:rFonts w:hint="eastAsia"/>
        </w:rPr>
        <w:t>口</w:t>
      </w:r>
    </w:p>
    <w:p w14:paraId="1C8140B4" w14:textId="259BF077" w:rsidR="000E3CC6" w:rsidRDefault="000E3CC6" w:rsidP="00A017FE">
      <w:pPr>
        <w:ind w:firstLine="420"/>
      </w:pPr>
    </w:p>
    <w:p w14:paraId="6C771236" w14:textId="77777777" w:rsidR="000E3CC6" w:rsidRPr="000E3CC6" w:rsidRDefault="000E3CC6" w:rsidP="000E3CC6">
      <w:pPr>
        <w:numPr>
          <w:ilvl w:val="0"/>
          <w:numId w:val="1"/>
        </w:numPr>
      </w:pPr>
      <w:r w:rsidRPr="000E3CC6">
        <w:rPr>
          <w:rFonts w:hint="eastAsia"/>
          <w:highlight w:val="yellow"/>
        </w:rPr>
        <w:t>图像处理</w:t>
      </w:r>
      <w:r w:rsidRPr="000E3CC6">
        <w:rPr>
          <w:rFonts w:hint="eastAsia"/>
        </w:rPr>
        <w:t>侧重于“处理”图像--如增强，还原，去噪，分割等等</w:t>
      </w:r>
    </w:p>
    <w:p w14:paraId="2F02A558" w14:textId="3809976B" w:rsidR="000E3CC6" w:rsidRPr="000E3CC6" w:rsidRDefault="000E3CC6" w:rsidP="000E3CC6">
      <w:pPr>
        <w:numPr>
          <w:ilvl w:val="0"/>
          <w:numId w:val="1"/>
        </w:numPr>
      </w:pPr>
      <w:r w:rsidRPr="000E3CC6">
        <w:rPr>
          <w:rFonts w:hint="eastAsia"/>
          <w:highlight w:val="yellow"/>
        </w:rPr>
        <w:t>计算机视觉</w:t>
      </w:r>
      <w:r w:rsidRPr="000E3CC6">
        <w:rPr>
          <w:rFonts w:hint="eastAsia"/>
        </w:rPr>
        <w:t>重点在于使用计算机来模拟人的视觉，因此模拟才是计算机视觉领域的最终目标</w:t>
      </w:r>
    </w:p>
    <w:p w14:paraId="6A64CC1C" w14:textId="2F19466C" w:rsidR="000E3CC6" w:rsidRDefault="000E3CC6" w:rsidP="00A017FE">
      <w:pPr>
        <w:ind w:firstLine="420"/>
      </w:pPr>
    </w:p>
    <w:p w14:paraId="77AF6FCD" w14:textId="788A8FAC" w:rsidR="009C7F48" w:rsidRPr="006C785F" w:rsidRDefault="009C7F48" w:rsidP="00A017FE">
      <w:pPr>
        <w:ind w:firstLine="420"/>
        <w:rPr>
          <w:b/>
          <w:bCs/>
        </w:rPr>
      </w:pPr>
      <w:r w:rsidRPr="006C785F">
        <w:rPr>
          <w:rFonts w:hint="eastAsia"/>
          <w:b/>
          <w:bCs/>
        </w:rPr>
        <w:t>处理图像的本质：对像素点的三通道RGB的值进行操作</w:t>
      </w:r>
    </w:p>
    <w:p w14:paraId="7A0B0BA3" w14:textId="20ED873F" w:rsidR="00D93E93" w:rsidRDefault="00FE155C">
      <w:r>
        <w:tab/>
      </w:r>
    </w:p>
    <w:p w14:paraId="4AED87E5" w14:textId="77777777" w:rsidR="00FE155C" w:rsidRDefault="00FE155C" w:rsidP="00FE155C">
      <w:r>
        <w:tab/>
      </w:r>
      <w:r>
        <w:rPr>
          <w:rFonts w:hint="eastAsia"/>
        </w:rPr>
        <w:t>图像</w:t>
      </w:r>
      <w:r>
        <w:t>(像素点组成) :</w:t>
      </w:r>
    </w:p>
    <w:p w14:paraId="1583374F" w14:textId="53D19B33" w:rsidR="00FE155C" w:rsidRDefault="00FE155C" w:rsidP="00FE155C">
      <w:pPr>
        <w:ind w:left="420" w:firstLine="420"/>
      </w:pPr>
      <w:r>
        <w:rPr>
          <w:rFonts w:hint="eastAsia"/>
        </w:rPr>
        <w:t>位图模式</w:t>
      </w:r>
      <w:r w:rsidR="002E6080">
        <w:rPr>
          <w:rFonts w:hint="eastAsia"/>
        </w:rPr>
        <w:t>：</w:t>
      </w:r>
      <w:r>
        <w:t>1位二进制深度的图像</w:t>
      </w:r>
      <w:r w:rsidR="002E6080">
        <w:rPr>
          <w:rFonts w:hint="eastAsia"/>
        </w:rPr>
        <w:t>；</w:t>
      </w:r>
      <w:r>
        <w:t>只有</w:t>
      </w:r>
      <w:r w:rsidR="002E6080">
        <w:rPr>
          <w:rFonts w:hint="eastAsia"/>
        </w:rPr>
        <w:t>黑</w:t>
      </w:r>
      <w:r>
        <w:t>和白两种颜色</w:t>
      </w:r>
    </w:p>
    <w:p w14:paraId="02BC2CEC" w14:textId="77777777" w:rsidR="002E6080" w:rsidRDefault="00FE155C" w:rsidP="00FE155C">
      <w:pPr>
        <w:ind w:left="420" w:firstLine="420"/>
      </w:pPr>
      <w:r w:rsidRPr="00F542C8">
        <w:rPr>
          <w:rFonts w:hint="eastAsia"/>
          <w:b/>
          <w:bCs/>
        </w:rPr>
        <w:t>灰度模式</w:t>
      </w:r>
      <w:r w:rsidRPr="00F542C8">
        <w:rPr>
          <w:b/>
          <w:bCs/>
        </w:rPr>
        <w:t>(很重要的模式)</w:t>
      </w:r>
      <w:r w:rsidR="002E6080">
        <w:rPr>
          <w:rFonts w:hint="eastAsia"/>
        </w:rPr>
        <w:t>：</w:t>
      </w:r>
      <w:r>
        <w:t>8位二进制深度的图像模式</w:t>
      </w:r>
      <w:r w:rsidR="002E6080">
        <w:rPr>
          <w:rFonts w:hint="eastAsia"/>
        </w:rPr>
        <w:t>；</w:t>
      </w:r>
    </w:p>
    <w:p w14:paraId="65ED8061" w14:textId="0F386D0C" w:rsidR="00FE155C" w:rsidRPr="00F542C8" w:rsidRDefault="00FE155C" w:rsidP="002E6080">
      <w:pPr>
        <w:ind w:left="2940" w:firstLine="420"/>
        <w:rPr>
          <w:b/>
          <w:bCs/>
        </w:rPr>
      </w:pPr>
      <w:r w:rsidRPr="00F542C8">
        <w:rPr>
          <w:b/>
          <w:bCs/>
        </w:rPr>
        <w:t>OpenCV中可用于压缩图片内存空间，提高计算效率</w:t>
      </w:r>
    </w:p>
    <w:p w14:paraId="536A4145" w14:textId="15D50326" w:rsidR="00FE155C" w:rsidRDefault="00FE155C" w:rsidP="00FE155C">
      <w:pPr>
        <w:ind w:left="420" w:firstLine="420"/>
      </w:pPr>
      <w:r>
        <w:t>RGB模式</w:t>
      </w:r>
      <w:r w:rsidR="002E6080">
        <w:rPr>
          <w:rFonts w:hint="eastAsia"/>
        </w:rPr>
        <w:t>：</w:t>
      </w:r>
      <w:r>
        <w:t>共有三个通道</w:t>
      </w:r>
      <w:r w:rsidR="002E6080">
        <w:rPr>
          <w:rFonts w:hint="eastAsia"/>
        </w:rPr>
        <w:t>，</w:t>
      </w:r>
      <w:r>
        <w:t>每个通道都有8位深度</w:t>
      </w:r>
    </w:p>
    <w:p w14:paraId="22792429" w14:textId="5F8ADBA2" w:rsidR="0032757D" w:rsidRDefault="0032757D" w:rsidP="0032757D"/>
    <w:p w14:paraId="6D18BD8D" w14:textId="454215AD" w:rsidR="0032757D" w:rsidRPr="000D7238" w:rsidRDefault="0032757D" w:rsidP="0032757D">
      <w:pPr>
        <w:rPr>
          <w:b/>
          <w:bCs/>
        </w:rPr>
      </w:pPr>
      <w:r>
        <w:tab/>
      </w:r>
      <w:r w:rsidRPr="000D7238">
        <w:rPr>
          <w:b/>
          <w:bCs/>
        </w:rPr>
        <w:t>O</w:t>
      </w:r>
      <w:r w:rsidRPr="000D7238">
        <w:rPr>
          <w:rFonts w:hint="eastAsia"/>
          <w:b/>
          <w:bCs/>
        </w:rPr>
        <w:t>penCV基础编程：</w:t>
      </w:r>
    </w:p>
    <w:p w14:paraId="0BBE8295" w14:textId="3A008AA7" w:rsidR="00586224" w:rsidRDefault="0032757D" w:rsidP="0032757D">
      <w:r>
        <w:tab/>
      </w:r>
      <w:r>
        <w:tab/>
      </w:r>
      <w:r w:rsidR="00586224">
        <w:rPr>
          <w:rFonts w:hint="eastAsia"/>
        </w:rPr>
        <w:t>图片操作流程：</w:t>
      </w:r>
    </w:p>
    <w:p w14:paraId="16FBF2CB" w14:textId="4ABB3A75" w:rsidR="0032757D" w:rsidRDefault="0032757D" w:rsidP="00586224">
      <w:pPr>
        <w:ind w:left="840" w:firstLine="420"/>
      </w:pPr>
      <w:r>
        <w:t>Mat类</w:t>
      </w:r>
      <w:r>
        <w:rPr>
          <w:rFonts w:hint="eastAsia"/>
        </w:rPr>
        <w:t>：</w:t>
      </w:r>
      <w:r>
        <w:t>OpenCV用于处理图像而引入的一个封装类</w:t>
      </w:r>
    </w:p>
    <w:p w14:paraId="5A9E0639" w14:textId="19D8DE70" w:rsidR="0032757D" w:rsidRDefault="0032757D" w:rsidP="00586224">
      <w:pPr>
        <w:ind w:left="840" w:firstLine="420"/>
      </w:pPr>
      <w:proofErr w:type="spellStart"/>
      <w:r>
        <w:t>imread</w:t>
      </w:r>
      <w:proofErr w:type="spellEnd"/>
      <w:r>
        <w:t>函数</w:t>
      </w:r>
      <w:r>
        <w:rPr>
          <w:rFonts w:hint="eastAsia"/>
        </w:rPr>
        <w:t>：</w:t>
      </w:r>
      <w:r>
        <w:t>读取图像</w:t>
      </w:r>
    </w:p>
    <w:p w14:paraId="7B61A68C" w14:textId="0F052C45" w:rsidR="0032757D" w:rsidRDefault="0032757D" w:rsidP="00586224">
      <w:pPr>
        <w:ind w:left="840" w:firstLine="420"/>
      </w:pPr>
      <w:proofErr w:type="spellStart"/>
      <w:r>
        <w:t>imshow</w:t>
      </w:r>
      <w:proofErr w:type="spellEnd"/>
      <w:r>
        <w:t>函数</w:t>
      </w:r>
      <w:r>
        <w:rPr>
          <w:rFonts w:hint="eastAsia"/>
        </w:rPr>
        <w:t>：</w:t>
      </w:r>
      <w:r>
        <w:t>图像</w:t>
      </w:r>
      <w:r>
        <w:rPr>
          <w:rFonts w:hint="eastAsia"/>
        </w:rPr>
        <w:t>输出</w:t>
      </w:r>
    </w:p>
    <w:p w14:paraId="6C3F5400" w14:textId="36674453" w:rsidR="0032757D" w:rsidRDefault="0032757D" w:rsidP="00586224">
      <w:pPr>
        <w:ind w:left="840" w:firstLine="420"/>
      </w:pPr>
      <w:proofErr w:type="spellStart"/>
      <w:r>
        <w:t>waitKey</w:t>
      </w:r>
      <w:proofErr w:type="spellEnd"/>
      <w:r>
        <w:t>函数</w:t>
      </w:r>
      <w:r>
        <w:rPr>
          <w:rFonts w:hint="eastAsia"/>
        </w:rPr>
        <w:t>：等待键盘输入</w:t>
      </w:r>
    </w:p>
    <w:p w14:paraId="548669AD" w14:textId="2D73B269" w:rsidR="0032757D" w:rsidRDefault="0032757D" w:rsidP="00586224">
      <w:pPr>
        <w:ind w:left="840" w:firstLine="420"/>
      </w:pPr>
      <w:proofErr w:type="spellStart"/>
      <w:r>
        <w:t>cvtColor</w:t>
      </w:r>
      <w:proofErr w:type="spellEnd"/>
      <w:r>
        <w:t>函数</w:t>
      </w:r>
      <w:r>
        <w:rPr>
          <w:rFonts w:hint="eastAsia"/>
        </w:rPr>
        <w:t>：</w:t>
      </w:r>
      <w:r>
        <w:t>灰度处理</w:t>
      </w:r>
      <w:r>
        <w:rPr>
          <w:rFonts w:hint="eastAsia"/>
        </w:rPr>
        <w:t>；</w:t>
      </w:r>
      <w:r>
        <w:t>灰度8位, RGB24位</w:t>
      </w:r>
      <w:r>
        <w:rPr>
          <w:rFonts w:hint="eastAsia"/>
        </w:rPr>
        <w:t>；</w:t>
      </w:r>
      <w:r>
        <w:t>可于压缩图像内存空间</w:t>
      </w:r>
      <w:r>
        <w:rPr>
          <w:rFonts w:hint="eastAsia"/>
        </w:rPr>
        <w:t>，</w:t>
      </w:r>
      <w:r>
        <w:t>提高计算效率</w:t>
      </w:r>
    </w:p>
    <w:p w14:paraId="4390FE6B" w14:textId="502249E6" w:rsidR="0032757D" w:rsidRDefault="0032757D" w:rsidP="00586224">
      <w:pPr>
        <w:ind w:left="1260" w:firstLine="420"/>
      </w:pPr>
      <w:r>
        <w:t>cv::</w:t>
      </w:r>
      <w:proofErr w:type="spellStart"/>
      <w:r>
        <w:t>GaussianBlur</w:t>
      </w:r>
      <w:proofErr w:type="spellEnd"/>
      <w:r>
        <w:t>函数</w:t>
      </w:r>
      <w:r>
        <w:rPr>
          <w:rFonts w:hint="eastAsia"/>
        </w:rPr>
        <w:t>：高</w:t>
      </w:r>
      <w:r>
        <w:t>斯模糊</w:t>
      </w:r>
    </w:p>
    <w:p w14:paraId="2C7D3048" w14:textId="35D49353" w:rsidR="0032757D" w:rsidRDefault="0032757D" w:rsidP="00586224">
      <w:pPr>
        <w:ind w:left="1260" w:firstLine="420"/>
      </w:pPr>
      <w:r>
        <w:t>cv::</w:t>
      </w:r>
      <w:proofErr w:type="spellStart"/>
      <w:r>
        <w:t>medianBlur</w:t>
      </w:r>
      <w:proofErr w:type="spellEnd"/>
      <w:r>
        <w:t>函数</w:t>
      </w:r>
      <w:r>
        <w:rPr>
          <w:rFonts w:hint="eastAsia"/>
        </w:rPr>
        <w:t>：</w:t>
      </w:r>
      <w:r>
        <w:t>中值滤波</w:t>
      </w:r>
    </w:p>
    <w:p w14:paraId="59B1F2BA" w14:textId="64F8E2B6" w:rsidR="0032757D" w:rsidRDefault="0032757D" w:rsidP="00586224">
      <w:pPr>
        <w:ind w:left="1260" w:firstLine="420"/>
      </w:pPr>
      <w:r>
        <w:t>cv::blur</w:t>
      </w:r>
      <w:r>
        <w:rPr>
          <w:rFonts w:hint="eastAsia"/>
        </w:rPr>
        <w:t>：</w:t>
      </w:r>
      <w:proofErr w:type="spellStart"/>
      <w:r>
        <w:t>xy</w:t>
      </w:r>
      <w:proofErr w:type="spellEnd"/>
      <w:r>
        <w:t>轴模糊蒙版</w:t>
      </w:r>
    </w:p>
    <w:p w14:paraId="40A9B657" w14:textId="19CB767B" w:rsidR="0032757D" w:rsidRDefault="0032757D" w:rsidP="00586224">
      <w:pPr>
        <w:ind w:left="1260" w:firstLine="420"/>
      </w:pPr>
      <w:r>
        <w:t>……</w:t>
      </w:r>
    </w:p>
    <w:p w14:paraId="1AA91F32" w14:textId="6D2FA261" w:rsidR="0032757D" w:rsidRDefault="0032757D" w:rsidP="00586224">
      <w:pPr>
        <w:ind w:left="1260" w:firstLine="420"/>
        <w:rPr>
          <w:b/>
          <w:bCs/>
        </w:rPr>
      </w:pPr>
      <w:r w:rsidRPr="00A82777">
        <w:rPr>
          <w:rFonts w:hint="eastAsia"/>
          <w:b/>
          <w:bCs/>
        </w:rPr>
        <w:t>自定义图像处理函数</w:t>
      </w:r>
      <w:r w:rsidR="00A82777" w:rsidRPr="00A82777">
        <w:rPr>
          <w:rFonts w:hint="eastAsia"/>
          <w:b/>
          <w:bCs/>
        </w:rPr>
        <w:t>：</w:t>
      </w:r>
      <w:r w:rsidRPr="00A82777">
        <w:rPr>
          <w:b/>
          <w:bCs/>
        </w:rPr>
        <w:t>修改像素点的RGB值</w:t>
      </w:r>
    </w:p>
    <w:p w14:paraId="78FE92AA" w14:textId="77777777" w:rsidR="009511E0" w:rsidRDefault="009511E0" w:rsidP="009511E0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14:paraId="4C3119B1" w14:textId="702BFF5D" w:rsidR="009511E0" w:rsidRPr="00304741" w:rsidRDefault="00600B82" w:rsidP="009511E0">
      <w:pPr>
        <w:ind w:left="840" w:firstLine="420"/>
        <w:rPr>
          <w:b/>
          <w:bCs/>
        </w:rPr>
      </w:pPr>
      <w:r>
        <w:rPr>
          <w:rFonts w:hint="eastAsia"/>
          <w:b/>
          <w:bCs/>
        </w:rPr>
        <w:t>O</w:t>
      </w:r>
      <w:r w:rsidR="009511E0" w:rsidRPr="00304741">
        <w:rPr>
          <w:b/>
          <w:bCs/>
        </w:rPr>
        <w:t>pen</w:t>
      </w:r>
      <w:r>
        <w:rPr>
          <w:rFonts w:hint="eastAsia"/>
          <w:b/>
          <w:bCs/>
        </w:rPr>
        <w:t>CV</w:t>
      </w:r>
      <w:r w:rsidR="009511E0" w:rsidRPr="00304741">
        <w:rPr>
          <w:b/>
          <w:bCs/>
        </w:rPr>
        <w:t>图像赋值:</w:t>
      </w:r>
    </w:p>
    <w:p w14:paraId="12B3742B" w14:textId="77777777" w:rsidR="009511E0" w:rsidRPr="00304741" w:rsidRDefault="009511E0" w:rsidP="009511E0">
      <w:pPr>
        <w:ind w:left="1260" w:firstLine="420"/>
      </w:pPr>
      <w:r w:rsidRPr="00304741">
        <w:t>Mat b;</w:t>
      </w:r>
    </w:p>
    <w:p w14:paraId="57754F0F" w14:textId="29D617C3" w:rsidR="009511E0" w:rsidRDefault="009511E0" w:rsidP="009511E0">
      <w:pPr>
        <w:ind w:left="1260" w:firstLine="420"/>
      </w:pPr>
      <w:r w:rsidRPr="00304741">
        <w:t>Mat a =</w:t>
      </w:r>
      <w:proofErr w:type="spellStart"/>
      <w:r w:rsidRPr="00304741">
        <w:t>b.clone</w:t>
      </w:r>
      <w:proofErr w:type="spellEnd"/>
      <w:r w:rsidRPr="00304741">
        <w:t>(); //克隆函数</w:t>
      </w:r>
    </w:p>
    <w:p w14:paraId="155A4A17" w14:textId="21BF60E8" w:rsidR="00600B82" w:rsidRPr="00600B82" w:rsidRDefault="00600B82" w:rsidP="00600B82">
      <w:pPr>
        <w:rPr>
          <w:b/>
          <w:bCs/>
        </w:rPr>
      </w:pPr>
      <w:r>
        <w:tab/>
      </w:r>
      <w:r>
        <w:tab/>
      </w:r>
      <w:r>
        <w:tab/>
      </w:r>
      <w:r w:rsidRPr="00600B82">
        <w:rPr>
          <w:b/>
          <w:bCs/>
        </w:rPr>
        <w:t>Open</w:t>
      </w:r>
      <w:r>
        <w:rPr>
          <w:b/>
          <w:bCs/>
        </w:rPr>
        <w:t xml:space="preserve">CV </w:t>
      </w:r>
      <w:r w:rsidRPr="00600B82">
        <w:rPr>
          <w:b/>
          <w:bCs/>
        </w:rPr>
        <w:t>RGB图像转置灰度图像注意事项</w:t>
      </w:r>
      <w:r w:rsidRPr="00600B82">
        <w:rPr>
          <w:rFonts w:hint="eastAsia"/>
          <w:b/>
          <w:bCs/>
        </w:rPr>
        <w:t>：</w:t>
      </w:r>
    </w:p>
    <w:p w14:paraId="4C03270F" w14:textId="190CDF0B" w:rsidR="00600B82" w:rsidRDefault="00600B82" w:rsidP="00600B82">
      <w:r>
        <w:tab/>
      </w:r>
      <w:r>
        <w:tab/>
      </w:r>
      <w:r>
        <w:tab/>
      </w:r>
      <w:r>
        <w:tab/>
      </w:r>
      <w:r>
        <w:rPr>
          <w:rFonts w:hint="eastAsia"/>
        </w:rPr>
        <w:t>转置两次：</w:t>
      </w:r>
      <w:r>
        <w:t>CV_ BGR2GRAY-&gt;CV_ GRAY2RGB</w:t>
      </w:r>
    </w:p>
    <w:p w14:paraId="2272E4A2" w14:textId="2FFE49E9" w:rsidR="00600B82" w:rsidRPr="00304741" w:rsidRDefault="00600B82" w:rsidP="00600B82">
      <w:pPr>
        <w:ind w:left="1260" w:firstLine="420"/>
      </w:pPr>
      <w:r>
        <w:rPr>
          <w:rFonts w:hint="eastAsia"/>
        </w:rPr>
        <w:t>不然图像无法正常显示，因为</w:t>
      </w:r>
      <w:r>
        <w:t>24位-&gt;8位</w:t>
      </w:r>
    </w:p>
    <w:p w14:paraId="418F61C9" w14:textId="4105B5FF" w:rsidR="00AA35CD" w:rsidRDefault="00AA35CD" w:rsidP="00AA35CD">
      <w:pPr>
        <w:rPr>
          <w:b/>
          <w:bCs/>
        </w:rPr>
      </w:pPr>
    </w:p>
    <w:p w14:paraId="1323E017" w14:textId="5FFC652B" w:rsidR="0066662E" w:rsidRPr="00586224" w:rsidRDefault="0066662E" w:rsidP="00AA35CD">
      <w:r>
        <w:rPr>
          <w:b/>
          <w:bCs/>
        </w:rPr>
        <w:tab/>
      </w:r>
      <w:r>
        <w:rPr>
          <w:b/>
          <w:bCs/>
        </w:rPr>
        <w:tab/>
      </w:r>
      <w:r w:rsidRPr="00586224">
        <w:rPr>
          <w:rFonts w:hint="eastAsia"/>
        </w:rPr>
        <w:t>视频操作流程：</w:t>
      </w:r>
    </w:p>
    <w:p w14:paraId="4BB64682" w14:textId="242A2E9C" w:rsidR="00215A61" w:rsidRDefault="005E09E1" w:rsidP="00215A61">
      <w:pPr>
        <w:jc w:val="center"/>
        <w:rPr>
          <w:b/>
          <w:bCs/>
        </w:rPr>
      </w:pPr>
      <w:r w:rsidRPr="005E09E1"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5A8B28" wp14:editId="40A9F6FF">
                <wp:simplePos x="0" y="0"/>
                <wp:positionH relativeFrom="column">
                  <wp:posOffset>627881</wp:posOffset>
                </wp:positionH>
                <wp:positionV relativeFrom="paragraph">
                  <wp:posOffset>3112770</wp:posOffset>
                </wp:positionV>
                <wp:extent cx="1010610" cy="449676"/>
                <wp:effectExtent l="19050" t="19050" r="113665" b="45720"/>
                <wp:wrapNone/>
                <wp:docPr id="14" name="椭圆形标注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3A0E4D0-5C40-E66E-D1BF-117614858CE4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0610" cy="449676"/>
                        </a:xfrm>
                        <a:prstGeom prst="wedgeEllipseCallout">
                          <a:avLst>
                            <a:gd name="adj1" fmla="val 58798"/>
                            <a:gd name="adj2" fmla="val 25489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FFA484" w14:textId="77777777" w:rsidR="005E09E1" w:rsidRPr="005E09E1" w:rsidRDefault="005E09E1" w:rsidP="005E09E1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hAnsi="等线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</w:pPr>
                            <w:r w:rsidRPr="005E09E1">
                              <w:rPr>
                                <w:rFonts w:hAnsi="等线" w:hint="eastAsia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  <w:t>release()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05A8B28"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椭圆形标注 13" o:spid="_x0000_s1026" type="#_x0000_t63" style="position:absolute;left:0;text-align:left;margin-left:49.45pt;margin-top:245.1pt;width:79.6pt;height:35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" adj="23500,16306" fillcolor="white [3201]" strokecolor="#ffc000 [3207]" strokeweight="1pt">
                <v:textbox>
                  <w:txbxContent>
                    <w:p w14:paraId="40FFA484" w14:textId="77777777" w:rsidR="005E09E1" w:rsidRPr="005E09E1" w:rsidRDefault="005E09E1" w:rsidP="005E09E1">
                      <w:pPr>
                        <w:kinsoku w:val="0"/>
                        <w:overflowPunct w:val="0"/>
                        <w:textAlignment w:val="baseline"/>
                        <w:rPr>
                          <w:rFonts w:hAnsi="等线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</w:pPr>
                      <w:r w:rsidRPr="005E09E1">
                        <w:rPr>
                          <w:rFonts w:hAnsi="等线" w:hint="eastAsia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  <w:t>release()</w:t>
                      </w:r>
                    </w:p>
                  </w:txbxContent>
                </v:textbox>
              </v:shape>
            </w:pict>
          </mc:Fallback>
        </mc:AlternateContent>
      </w:r>
      <w:r w:rsidR="00EF44AF" w:rsidRPr="00EF44AF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B382B6E" wp14:editId="3291255F">
                <wp:simplePos x="0" y="0"/>
                <wp:positionH relativeFrom="column">
                  <wp:posOffset>3307496</wp:posOffset>
                </wp:positionH>
                <wp:positionV relativeFrom="paragraph">
                  <wp:posOffset>2487194</wp:posOffset>
                </wp:positionV>
                <wp:extent cx="1358633" cy="422622"/>
                <wp:effectExtent l="304800" t="0" r="0" b="15875"/>
                <wp:wrapNone/>
                <wp:docPr id="13" name="椭圆形标注 12">
                  <a:extLst xmlns:a="http://schemas.openxmlformats.org/drawingml/2006/main">
                    <a:ext uri="{FF2B5EF4-FFF2-40B4-BE49-F238E27FC236}">
                      <a16:creationId xmlns:a16="http://schemas.microsoft.com/office/drawing/2014/main" id="{BC1DA7B7-32D1-8146-7576-8D0E197ED833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8633" cy="422622"/>
                        </a:xfrm>
                        <a:prstGeom prst="wedgeEllipseCallout">
                          <a:avLst>
                            <a:gd name="adj1" fmla="val -69541"/>
                            <a:gd name="adj2" fmla="val 13200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EFD0DB" w14:textId="77777777" w:rsidR="00EF44AF" w:rsidRPr="00EF44AF" w:rsidRDefault="00EF44AF" w:rsidP="00EF44AF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ascii="Times New Roman" w:eastAsia="华文中宋" w:hAnsi="Times New Roman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</w:pPr>
                            <w:r w:rsidRPr="00EF44AF">
                              <w:rPr>
                                <w:rFonts w:ascii="Times New Roman" w:eastAsia="华文中宋" w:hAnsi="Times New Roman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  <w:t>VideoWriter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382B6E" id="椭圆形标注 12" o:spid="_x0000_s1027" type="#_x0000_t63" style="position:absolute;left:0;text-align:left;margin-left:260.45pt;margin-top:195.85pt;width:107pt;height:33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" adj="-4221,13651" fillcolor="white [3201]" strokecolor="#ffc000 [3207]" strokeweight="1pt">
                <v:textbox>
                  <w:txbxContent>
                    <w:p w14:paraId="22EFD0DB" w14:textId="77777777" w:rsidR="00EF44AF" w:rsidRPr="00EF44AF" w:rsidRDefault="00EF44AF" w:rsidP="00EF44AF">
                      <w:pPr>
                        <w:kinsoku w:val="0"/>
                        <w:overflowPunct w:val="0"/>
                        <w:textAlignment w:val="baseline"/>
                        <w:rPr>
                          <w:rFonts w:ascii="Times New Roman" w:eastAsia="华文中宋" w:hAnsi="Times New Roman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</w:pPr>
                      <w:r w:rsidRPr="00EF44AF">
                        <w:rPr>
                          <w:rFonts w:ascii="Times New Roman" w:eastAsia="华文中宋" w:hAnsi="Times New Roman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  <w:t>VideoWriter</w:t>
                      </w:r>
                    </w:p>
                  </w:txbxContent>
                </v:textbox>
              </v:shape>
            </w:pict>
          </mc:Fallback>
        </mc:AlternateContent>
      </w:r>
      <w:r w:rsidR="00F1106F" w:rsidRPr="00F1106F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B80B1E0" wp14:editId="0EA39C86">
                <wp:simplePos x="0" y="0"/>
                <wp:positionH relativeFrom="column">
                  <wp:posOffset>3086441</wp:posOffset>
                </wp:positionH>
                <wp:positionV relativeFrom="paragraph">
                  <wp:posOffset>1926152</wp:posOffset>
                </wp:positionV>
                <wp:extent cx="1272508" cy="453358"/>
                <wp:effectExtent l="57150" t="0" r="42545" b="80645"/>
                <wp:wrapNone/>
                <wp:docPr id="12" name="椭圆形标注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B007855B-983B-D0D8-104E-A9232D87178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2508" cy="453358"/>
                        </a:xfrm>
                        <a:prstGeom prst="wedgeEllipseCallout">
                          <a:avLst>
                            <a:gd name="adj1" fmla="val -51395"/>
                            <a:gd name="adj2" fmla="val 57436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050122" w14:textId="77777777" w:rsidR="00F1106F" w:rsidRPr="00F1106F" w:rsidRDefault="00F1106F" w:rsidP="00F1106F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ascii="楷体_GB2312" w:eastAsia="楷体_GB2312"/>
                                <w:noProof/>
                                <w:color w:val="FF0000"/>
                                <w:kern w:val="24"/>
                                <w:szCs w:val="21"/>
                              </w:rPr>
                            </w:pPr>
                            <w:r w:rsidRPr="00F1106F">
                              <w:rPr>
                                <w:rFonts w:ascii="楷体_GB2312" w:eastAsia="楷体_GB2312" w:hint="eastAsia"/>
                                <w:noProof/>
                                <w:color w:val="FF0000"/>
                                <w:kern w:val="24"/>
                                <w:szCs w:val="21"/>
                              </w:rPr>
                              <w:t>immwrite()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80B1E0" id="椭圆形标注 11" o:spid="_x0000_s1028" type="#_x0000_t63" style="position:absolute;left:0;text-align:left;margin-left:243.05pt;margin-top:151.65pt;width:100.2pt;height:35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" adj="-301,23206" fillcolor="white [3201]" strokecolor="#ffc000 [3207]" strokeweight="1pt">
                <v:textbox>
                  <w:txbxContent>
                    <w:p w14:paraId="36050122" w14:textId="77777777" w:rsidR="00F1106F" w:rsidRPr="00F1106F" w:rsidRDefault="00F1106F" w:rsidP="00F1106F">
                      <w:pPr>
                        <w:kinsoku w:val="0"/>
                        <w:overflowPunct w:val="0"/>
                        <w:textAlignment w:val="baseline"/>
                        <w:rPr>
                          <w:rFonts w:ascii="楷体_GB2312" w:eastAsia="楷体_GB2312"/>
                          <w:noProof/>
                          <w:color w:val="FF0000"/>
                          <w:kern w:val="24"/>
                          <w:szCs w:val="21"/>
                        </w:rPr>
                      </w:pPr>
                      <w:r w:rsidRPr="00F1106F">
                        <w:rPr>
                          <w:rFonts w:ascii="楷体_GB2312" w:eastAsia="楷体_GB2312" w:hint="eastAsia"/>
                          <w:noProof/>
                          <w:color w:val="FF0000"/>
                          <w:kern w:val="24"/>
                          <w:szCs w:val="21"/>
                        </w:rPr>
                        <w:t>immwrite()</w:t>
                      </w:r>
                    </w:p>
                  </w:txbxContent>
                </v:textbox>
              </v:shape>
            </w:pict>
          </mc:Fallback>
        </mc:AlternateContent>
      </w:r>
      <w:r w:rsidR="0015538A" w:rsidRPr="0015538A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090FD1" wp14:editId="22EC3538">
                <wp:simplePos x="0" y="0"/>
                <wp:positionH relativeFrom="column">
                  <wp:posOffset>881759</wp:posOffset>
                </wp:positionH>
                <wp:positionV relativeFrom="paragraph">
                  <wp:posOffset>1714681</wp:posOffset>
                </wp:positionV>
                <wp:extent cx="856930" cy="441992"/>
                <wp:effectExtent l="19050" t="19050" r="114935" b="34290"/>
                <wp:wrapNone/>
                <wp:docPr id="9" name="椭圆形标注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05B79521-75EF-CEF1-46EA-64014838665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6930" cy="441992"/>
                        </a:xfrm>
                        <a:prstGeom prst="wedgeEllipseCallout">
                          <a:avLst>
                            <a:gd name="adj1" fmla="val 58798"/>
                            <a:gd name="adj2" fmla="val 25489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474A88" w14:textId="77777777" w:rsidR="0015538A" w:rsidRPr="00EF44AF" w:rsidRDefault="0015538A" w:rsidP="0015538A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ascii="楷体_GB2312" w:eastAsia="楷体_GB2312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</w:pPr>
                            <w:r w:rsidRPr="00EF44AF">
                              <w:rPr>
                                <w:rFonts w:ascii="楷体_GB2312" w:eastAsia="楷体_GB2312" w:hint="eastAsia"/>
                                <w:b/>
                                <w:bCs/>
                                <w:noProof/>
                                <w:color w:val="FF0000"/>
                                <w:kern w:val="24"/>
                                <w:szCs w:val="21"/>
                              </w:rPr>
                              <w:t>read()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090FD1" id="椭圆形标注 8" o:spid="_x0000_s1029" type="#_x0000_t63" style="position:absolute;left:0;text-align:left;margin-left:69.45pt;margin-top:135pt;width:67.45pt;height:34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" adj="23500,16306" fillcolor="white [3201]" strokecolor="#ffc000 [3207]" strokeweight="1pt">
                <v:textbox>
                  <w:txbxContent>
                    <w:p w14:paraId="0E474A88" w14:textId="77777777" w:rsidR="0015538A" w:rsidRPr="00EF44AF" w:rsidRDefault="0015538A" w:rsidP="0015538A">
                      <w:pPr>
                        <w:kinsoku w:val="0"/>
                        <w:overflowPunct w:val="0"/>
                        <w:textAlignment w:val="baseline"/>
                        <w:rPr>
                          <w:rFonts w:ascii="楷体_GB2312" w:eastAsia="楷体_GB2312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</w:pPr>
                      <w:r w:rsidRPr="00EF44AF">
                        <w:rPr>
                          <w:rFonts w:ascii="楷体_GB2312" w:eastAsia="楷体_GB2312" w:hint="eastAsia"/>
                          <w:b/>
                          <w:bCs/>
                          <w:noProof/>
                          <w:color w:val="FF0000"/>
                          <w:kern w:val="24"/>
                          <w:szCs w:val="21"/>
                        </w:rPr>
                        <w:t>read()</w:t>
                      </w:r>
                    </w:p>
                  </w:txbxContent>
                </v:textbox>
              </v:shape>
            </w:pict>
          </mc:Fallback>
        </mc:AlternateContent>
      </w:r>
      <w:r w:rsidR="00727AB2" w:rsidRPr="00727AB2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E1EF3B" wp14:editId="3AC76FC9">
                <wp:simplePos x="0" y="0"/>
                <wp:positionH relativeFrom="column">
                  <wp:posOffset>2694556</wp:posOffset>
                </wp:positionH>
                <wp:positionV relativeFrom="paragraph">
                  <wp:posOffset>1303746</wp:posOffset>
                </wp:positionV>
                <wp:extent cx="1280192" cy="430306"/>
                <wp:effectExtent l="57150" t="0" r="34290" b="84455"/>
                <wp:wrapNone/>
                <wp:docPr id="11" name="椭圆形标注 10">
                  <a:extLst xmlns:a="http://schemas.openxmlformats.org/drawingml/2006/main">
                    <a:ext uri="{FF2B5EF4-FFF2-40B4-BE49-F238E27FC236}">
                      <a16:creationId xmlns:a16="http://schemas.microsoft.com/office/drawing/2014/main" id="{E97F762D-BAA6-9352-F023-1DBA8ED4DD4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0192" cy="430306"/>
                        </a:xfrm>
                        <a:prstGeom prst="wedgeEllipseCallout">
                          <a:avLst>
                            <a:gd name="adj1" fmla="val -51395"/>
                            <a:gd name="adj2" fmla="val 57436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976291" w14:textId="77777777" w:rsidR="00727AB2" w:rsidRPr="00727AB2" w:rsidRDefault="00727AB2" w:rsidP="00727AB2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ascii="楷体_GB2312" w:eastAsia="楷体_GB2312"/>
                                <w:noProof/>
                                <w:color w:val="FF0000"/>
                                <w:kern w:val="24"/>
                                <w:szCs w:val="21"/>
                              </w:rPr>
                            </w:pPr>
                            <w:r w:rsidRPr="00727AB2">
                              <w:rPr>
                                <w:rFonts w:ascii="楷体_GB2312" w:eastAsia="楷体_GB2312" w:hint="eastAsia"/>
                                <w:noProof/>
                                <w:color w:val="FF0000"/>
                                <w:kern w:val="24"/>
                                <w:szCs w:val="21"/>
                              </w:rPr>
                              <w:t>isOpened()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E1EF3B" id="椭圆形标注 10" o:spid="_x0000_s1030" type="#_x0000_t63" style="position:absolute;left:0;text-align:left;margin-left:212.15pt;margin-top:102.65pt;width:100.8pt;height:33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" adj="-301,23206" fillcolor="white [3201]" strokecolor="#ffc000 [3207]" strokeweight="1pt">
                <v:textbox>
                  <w:txbxContent>
                    <w:p w14:paraId="4B976291" w14:textId="77777777" w:rsidR="00727AB2" w:rsidRPr="00727AB2" w:rsidRDefault="00727AB2" w:rsidP="00727AB2">
                      <w:pPr>
                        <w:kinsoku w:val="0"/>
                        <w:overflowPunct w:val="0"/>
                        <w:textAlignment w:val="baseline"/>
                        <w:rPr>
                          <w:rFonts w:ascii="楷体_GB2312" w:eastAsia="楷体_GB2312"/>
                          <w:noProof/>
                          <w:color w:val="FF0000"/>
                          <w:kern w:val="24"/>
                          <w:szCs w:val="21"/>
                        </w:rPr>
                      </w:pPr>
                      <w:r w:rsidRPr="00727AB2">
                        <w:rPr>
                          <w:rFonts w:ascii="楷体_GB2312" w:eastAsia="楷体_GB2312" w:hint="eastAsia"/>
                          <w:noProof/>
                          <w:color w:val="FF0000"/>
                          <w:kern w:val="24"/>
                          <w:szCs w:val="21"/>
                        </w:rPr>
                        <w:t>isOpened()</w:t>
                      </w:r>
                    </w:p>
                  </w:txbxContent>
                </v:textbox>
              </v:shape>
            </w:pict>
          </mc:Fallback>
        </mc:AlternateContent>
      </w:r>
      <w:r w:rsidR="00000B80" w:rsidRPr="00000B80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72958A" wp14:editId="23B14D2A">
                <wp:simplePos x="0" y="0"/>
                <wp:positionH relativeFrom="margin">
                  <wp:posOffset>2990226</wp:posOffset>
                </wp:positionH>
                <wp:positionV relativeFrom="paragraph">
                  <wp:posOffset>62561</wp:posOffset>
                </wp:positionV>
                <wp:extent cx="1621972" cy="426624"/>
                <wp:effectExtent l="76200" t="0" r="16510" b="50165"/>
                <wp:wrapNone/>
                <wp:docPr id="7" name="椭圆形标注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B0915CE7-B3D2-BBDB-8A44-B051C8D945A2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1972" cy="426624"/>
                        </a:xfrm>
                        <a:prstGeom prst="wedgeEllipseCallout">
                          <a:avLst>
                            <a:gd name="adj1" fmla="val -51395"/>
                            <a:gd name="adj2" fmla="val 57436"/>
                          </a:avLst>
                        </a:prstGeom>
                        <a:ln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4"/>
                        </a:lnRef>
                        <a:fillRef idx="1">
                          <a:schemeClr val="lt1"/>
                        </a:fillRef>
                        <a:effectRef idx="0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C2DBB7" w14:textId="77777777" w:rsidR="00000B80" w:rsidRPr="00185598" w:rsidRDefault="00000B80" w:rsidP="00000B80">
                            <w:pPr>
                              <w:kinsoku w:val="0"/>
                              <w:overflowPunct w:val="0"/>
                              <w:textAlignment w:val="baseline"/>
                              <w:rPr>
                                <w:rFonts w:ascii="华文中宋" w:eastAsia="华文中宋" w:hAnsi="华文中宋"/>
                                <w:b/>
                                <w:bCs/>
                                <w:noProof/>
                                <w:color w:val="FF0000"/>
                                <w:kern w:val="0"/>
                                <w:szCs w:val="21"/>
                              </w:rPr>
                            </w:pPr>
                            <w:r w:rsidRPr="00185598">
                              <w:rPr>
                                <w:rFonts w:ascii="华文中宋" w:eastAsia="华文中宋" w:hAnsi="华文中宋" w:hint="eastAsia"/>
                                <w:b/>
                                <w:bCs/>
                                <w:noProof/>
                                <w:color w:val="FF0000"/>
                                <w:szCs w:val="21"/>
                              </w:rPr>
                              <w:t>VideoCapture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72958A" id="椭圆形标注 6" o:spid="_x0000_s1031" type="#_x0000_t63" style="position:absolute;left:0;text-align:left;margin-left:235.45pt;margin-top:4.95pt;width:127.7pt;height:33.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" adj="-301,23206" fillcolor="white [3201]" strokecolor="#ffc000 [3207]" strokeweight="1pt">
                <v:textbox>
                  <w:txbxContent>
                    <w:p w14:paraId="12C2DBB7" w14:textId="77777777" w:rsidR="00000B80" w:rsidRPr="00185598" w:rsidRDefault="00000B80" w:rsidP="00000B80">
                      <w:pPr>
                        <w:kinsoku w:val="0"/>
                        <w:overflowPunct w:val="0"/>
                        <w:textAlignment w:val="baseline"/>
                        <w:rPr>
                          <w:rFonts w:ascii="华文中宋" w:eastAsia="华文中宋" w:hAnsi="华文中宋"/>
                          <w:b/>
                          <w:bCs/>
                          <w:noProof/>
                          <w:color w:val="FF0000"/>
                          <w:kern w:val="0"/>
                          <w:szCs w:val="21"/>
                        </w:rPr>
                      </w:pPr>
                      <w:r w:rsidRPr="00185598">
                        <w:rPr>
                          <w:rFonts w:ascii="华文中宋" w:eastAsia="华文中宋" w:hAnsi="华文中宋" w:hint="eastAsia"/>
                          <w:b/>
                          <w:bCs/>
                          <w:noProof/>
                          <w:color w:val="FF0000"/>
                          <w:szCs w:val="21"/>
                        </w:rPr>
                        <w:t>VideoCaptur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00B80" w:rsidRPr="00AA35CD">
        <w:rPr>
          <w:b/>
          <w:bCs/>
        </w:rPr>
        <w:object w:dxaOrig="8276" w:dyaOrig="8900" w14:anchorId="280884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pt;height:275.35pt" o:ole="">
            <v:imagedata r:id="rId7" o:title=""/>
          </v:shape>
          <o:OLEObject Type="Embed" ProgID="Visio.Drawing.11" ShapeID="_x0000_i1025" DrawAspect="Content" ObjectID="_1740229607" r:id="rId8"/>
        </w:object>
      </w:r>
    </w:p>
    <w:p w14:paraId="014ACFD9" w14:textId="0BD9E6F6" w:rsidR="00215A61" w:rsidRDefault="00215A61" w:rsidP="00215A61">
      <w:pPr>
        <w:ind w:left="840"/>
      </w:pPr>
      <w:r w:rsidRPr="00215A61">
        <w:t xml:space="preserve">Qt </w:t>
      </w:r>
      <w:proofErr w:type="spellStart"/>
      <w:r w:rsidRPr="00215A61">
        <w:t>opencv</w:t>
      </w:r>
      <w:proofErr w:type="spellEnd"/>
      <w:r w:rsidRPr="00215A61">
        <w:t>视频播放线程run函数重定义框架</w:t>
      </w:r>
      <w:r>
        <w:rPr>
          <w:rFonts w:hint="eastAsia"/>
        </w:rPr>
        <w:t>：</w:t>
      </w:r>
    </w:p>
    <w:p w14:paraId="417E2D87" w14:textId="64A4AA43" w:rsidR="00215A61" w:rsidRPr="00215A61" w:rsidRDefault="00655E08" w:rsidP="00655E0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C24BAB6" wp14:editId="5CEA17DB">
            <wp:extent cx="5274310" cy="1440180"/>
            <wp:effectExtent l="0" t="0" r="254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4744C" w14:textId="00D27048" w:rsidR="00215A61" w:rsidRDefault="00215A61" w:rsidP="00215A61">
      <w:pPr>
        <w:widowControl/>
        <w:jc w:val="left"/>
        <w:rPr>
          <w:rFonts w:hint="eastAsia"/>
          <w:b/>
          <w:bCs/>
        </w:rPr>
      </w:pPr>
      <w:r>
        <w:rPr>
          <w:b/>
          <w:bCs/>
        </w:rPr>
        <w:br w:type="page"/>
      </w:r>
    </w:p>
    <w:p w14:paraId="1F21EA46" w14:textId="2EE0ECC0" w:rsidR="00837F34" w:rsidRPr="00FB3D3E" w:rsidRDefault="00837F34" w:rsidP="00837F34">
      <w:pPr>
        <w:rPr>
          <w:sz w:val="36"/>
          <w:szCs w:val="36"/>
        </w:rPr>
      </w:pPr>
      <w:r>
        <w:rPr>
          <w:sz w:val="36"/>
          <w:szCs w:val="36"/>
        </w:rPr>
        <w:lastRenderedPageBreak/>
        <w:t>O</w:t>
      </w:r>
      <w:r>
        <w:rPr>
          <w:rFonts w:hint="eastAsia"/>
          <w:sz w:val="36"/>
          <w:szCs w:val="36"/>
        </w:rPr>
        <w:t>pen</w:t>
      </w:r>
      <w:r>
        <w:rPr>
          <w:sz w:val="36"/>
          <w:szCs w:val="36"/>
        </w:rPr>
        <w:t>CV</w:t>
      </w:r>
      <w:r>
        <w:rPr>
          <w:rFonts w:hint="eastAsia"/>
          <w:sz w:val="36"/>
          <w:szCs w:val="36"/>
        </w:rPr>
        <w:t>图像处理：</w:t>
      </w:r>
    </w:p>
    <w:p w14:paraId="15D72095" w14:textId="77777777" w:rsidR="000F268C" w:rsidRDefault="003D1083" w:rsidP="003D1083">
      <w:pPr>
        <w:ind w:firstLine="420"/>
        <w:jc w:val="left"/>
        <w:rPr>
          <w:b/>
          <w:bCs/>
        </w:rPr>
      </w:pPr>
      <w:proofErr w:type="gramStart"/>
      <w:r w:rsidRPr="000F268C">
        <w:rPr>
          <w:rFonts w:hint="eastAsia"/>
          <w:b/>
          <w:bCs/>
        </w:rPr>
        <w:t>侦</w:t>
      </w:r>
      <w:proofErr w:type="gramEnd"/>
      <w:r w:rsidRPr="000F268C">
        <w:rPr>
          <w:rFonts w:hint="eastAsia"/>
          <w:b/>
          <w:bCs/>
        </w:rPr>
        <w:t>差法：</w:t>
      </w:r>
    </w:p>
    <w:p w14:paraId="3BC5DE3D" w14:textId="0EB6CCAF" w:rsidR="003D1083" w:rsidRPr="003D1083" w:rsidRDefault="003D1083" w:rsidP="000F268C">
      <w:pPr>
        <w:ind w:left="420" w:firstLine="420"/>
        <w:jc w:val="left"/>
      </w:pPr>
      <w:r w:rsidRPr="003D1083">
        <w:t>比较两帧画面内像素点的移动</w:t>
      </w:r>
      <w:r>
        <w:rPr>
          <w:rFonts w:hint="eastAsia"/>
        </w:rPr>
        <w:t>，从而识别运动中的物体</w:t>
      </w:r>
    </w:p>
    <w:p w14:paraId="0B335D52" w14:textId="77777777" w:rsidR="00661BD4" w:rsidRDefault="00661BD4" w:rsidP="003D1083">
      <w:pPr>
        <w:ind w:left="420" w:firstLine="420"/>
        <w:jc w:val="left"/>
      </w:pPr>
    </w:p>
    <w:p w14:paraId="30EB8B80" w14:textId="6EF38D6F" w:rsidR="003D1083" w:rsidRPr="003D1083" w:rsidRDefault="003D1083" w:rsidP="003D1083">
      <w:pPr>
        <w:ind w:left="420" w:firstLine="420"/>
        <w:jc w:val="left"/>
      </w:pPr>
      <w:r w:rsidRPr="003D1083">
        <w:t>1.灰度处理</w:t>
      </w:r>
      <w:r w:rsidR="00661BD4">
        <w:rPr>
          <w:rFonts w:hint="eastAsia"/>
        </w:rPr>
        <w:t>：</w:t>
      </w:r>
      <w:r w:rsidRPr="003D1083">
        <w:t>正常图片变为灰度图24位-&gt;8位</w:t>
      </w:r>
      <w:r w:rsidR="00661BD4">
        <w:rPr>
          <w:rFonts w:hint="eastAsia"/>
        </w:rPr>
        <w:t>，</w:t>
      </w:r>
      <w:r w:rsidRPr="003D1083">
        <w:t>压缩内存提高运行效率</w:t>
      </w:r>
    </w:p>
    <w:p w14:paraId="57536FF6" w14:textId="7846D2C1" w:rsidR="003D1083" w:rsidRPr="003D1083" w:rsidRDefault="003D1083" w:rsidP="003D1083">
      <w:pPr>
        <w:ind w:left="420" w:firstLine="420"/>
        <w:jc w:val="left"/>
      </w:pPr>
      <w:r w:rsidRPr="003D1083">
        <w:t>2.</w:t>
      </w:r>
      <w:proofErr w:type="gramStart"/>
      <w:r w:rsidRPr="003D1083">
        <w:t>侦</w:t>
      </w:r>
      <w:proofErr w:type="gramEnd"/>
      <w:r w:rsidRPr="003D1083">
        <w:t>差处理</w:t>
      </w:r>
      <w:r w:rsidR="00661BD4">
        <w:rPr>
          <w:rFonts w:hint="eastAsia"/>
        </w:rPr>
        <w:t>：</w:t>
      </w:r>
    </w:p>
    <w:p w14:paraId="36FB0EA1" w14:textId="26F0F91D" w:rsidR="003D1083" w:rsidRPr="003D1083" w:rsidRDefault="003D1083" w:rsidP="003D1083">
      <w:pPr>
        <w:ind w:left="420" w:firstLine="420"/>
        <w:jc w:val="left"/>
      </w:pPr>
      <w:r w:rsidRPr="003D1083">
        <w:t>3.</w:t>
      </w:r>
      <w:proofErr w:type="gramStart"/>
      <w:r>
        <w:rPr>
          <w:rFonts w:hint="eastAsia"/>
        </w:rPr>
        <w:t>二</w:t>
      </w:r>
      <w:r w:rsidRPr="003D1083">
        <w:t>值化处理</w:t>
      </w:r>
      <w:proofErr w:type="gramEnd"/>
      <w:r w:rsidR="00661BD4">
        <w:rPr>
          <w:rFonts w:hint="eastAsia"/>
        </w:rPr>
        <w:t>：</w:t>
      </w:r>
      <w:r w:rsidRPr="003D1083">
        <w:t>将灰度图二值化</w:t>
      </w:r>
      <w:r w:rsidR="00661BD4">
        <w:rPr>
          <w:rFonts w:hint="eastAsia"/>
        </w:rPr>
        <w:t>，</w:t>
      </w:r>
      <w:r w:rsidRPr="003D1083">
        <w:t>转置为</w:t>
      </w:r>
      <w:r w:rsidR="00661BD4">
        <w:rPr>
          <w:rFonts w:hint="eastAsia"/>
        </w:rPr>
        <w:t>黑白</w:t>
      </w:r>
      <w:r w:rsidRPr="003D1083">
        <w:t>图</w:t>
      </w:r>
      <w:r w:rsidR="00661BD4">
        <w:rPr>
          <w:rFonts w:hint="eastAsia"/>
        </w:rPr>
        <w:t>，</w:t>
      </w:r>
      <w:r w:rsidRPr="003D1083">
        <w:t>此时出现白色噪点</w:t>
      </w:r>
    </w:p>
    <w:p w14:paraId="464942D6" w14:textId="77777777" w:rsidR="00661BD4" w:rsidRDefault="003D1083" w:rsidP="003D1083">
      <w:pPr>
        <w:ind w:left="420" w:firstLine="420"/>
        <w:jc w:val="left"/>
      </w:pPr>
      <w:r w:rsidRPr="003D1083">
        <w:t>4.降噪处理</w:t>
      </w:r>
      <w:r w:rsidR="00661BD4">
        <w:rPr>
          <w:rFonts w:hint="eastAsia"/>
        </w:rPr>
        <w:t>：</w:t>
      </w:r>
    </w:p>
    <w:p w14:paraId="5B4631AA" w14:textId="16566D3D" w:rsidR="00661BD4" w:rsidRDefault="00661BD4" w:rsidP="00661BD4">
      <w:pPr>
        <w:ind w:left="840" w:firstLine="420"/>
        <w:jc w:val="left"/>
      </w:pPr>
      <w:r>
        <w:rPr>
          <w:rFonts w:hint="eastAsia"/>
        </w:rPr>
        <w:t>/</w:t>
      </w:r>
      <w:r>
        <w:t>/</w:t>
      </w:r>
      <w:r w:rsidR="003D1083" w:rsidRPr="003D1083">
        <w:t>开运算</w:t>
      </w:r>
      <w:r>
        <w:rPr>
          <w:rFonts w:hint="eastAsia"/>
        </w:rPr>
        <w:t>：开去</w:t>
      </w:r>
      <w:r w:rsidR="003D1083" w:rsidRPr="003D1083">
        <w:t>外(去除物体</w:t>
      </w:r>
      <w:proofErr w:type="gramStart"/>
      <w:r w:rsidR="003D1083" w:rsidRPr="003D1083">
        <w:t>外部噪点</w:t>
      </w:r>
      <w:proofErr w:type="gramEnd"/>
      <w:r w:rsidR="003D1083" w:rsidRPr="003D1083">
        <w:t>)，先</w:t>
      </w:r>
      <w:proofErr w:type="gramStart"/>
      <w:r w:rsidR="003D1083" w:rsidRPr="003D1083">
        <w:t>腐蚀再</w:t>
      </w:r>
      <w:proofErr w:type="gramEnd"/>
      <w:r w:rsidR="003D1083" w:rsidRPr="003D1083">
        <w:t>膨胀</w:t>
      </w:r>
      <w:r>
        <w:rPr>
          <w:rFonts w:hint="eastAsia"/>
        </w:rPr>
        <w:t>；</w:t>
      </w:r>
    </w:p>
    <w:p w14:paraId="683E1909" w14:textId="34D43F2E" w:rsidR="003D1083" w:rsidRDefault="00661BD4" w:rsidP="00661BD4">
      <w:pPr>
        <w:ind w:left="840" w:firstLine="420"/>
        <w:jc w:val="left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闭</w:t>
      </w:r>
      <w:r w:rsidR="003D1083" w:rsidRPr="003D1083">
        <w:t>运算</w:t>
      </w:r>
      <w:r>
        <w:rPr>
          <w:rFonts w:hint="eastAsia"/>
        </w:rPr>
        <w:t>：</w:t>
      </w:r>
      <w:proofErr w:type="gramStart"/>
      <w:r w:rsidR="003D1083" w:rsidRPr="003D1083">
        <w:t>闭去内</w:t>
      </w:r>
      <w:proofErr w:type="gramEnd"/>
      <w:r w:rsidR="003D1083" w:rsidRPr="003D1083">
        <w:t>(去除物体</w:t>
      </w:r>
      <w:proofErr w:type="gramStart"/>
      <w:r w:rsidR="003D1083" w:rsidRPr="003D1083">
        <w:t>内部噪点</w:t>
      </w:r>
      <w:proofErr w:type="gramEnd"/>
      <w:r w:rsidR="003D1083" w:rsidRPr="003D1083">
        <w:t>)，先</w:t>
      </w:r>
      <w:proofErr w:type="gramStart"/>
      <w:r w:rsidR="003D1083" w:rsidRPr="003D1083">
        <w:t>膨胀再</w:t>
      </w:r>
      <w:proofErr w:type="gramEnd"/>
      <w:r w:rsidR="003D1083" w:rsidRPr="003D1083">
        <w:rPr>
          <w:rFonts w:hint="eastAsia"/>
        </w:rPr>
        <w:t>腐蚀</w:t>
      </w:r>
      <w:r>
        <w:rPr>
          <w:rFonts w:hint="eastAsia"/>
        </w:rPr>
        <w:t>；</w:t>
      </w:r>
    </w:p>
    <w:p w14:paraId="4D88A00D" w14:textId="4F0D4217" w:rsidR="00A64E5B" w:rsidRPr="003D1083" w:rsidRDefault="00A64E5B" w:rsidP="00A64E5B">
      <w:pPr>
        <w:jc w:val="center"/>
      </w:pPr>
      <w:r w:rsidRPr="00A64E5B">
        <w:rPr>
          <w:noProof/>
        </w:rPr>
        <w:drawing>
          <wp:inline distT="0" distB="0" distL="0" distR="0" wp14:anchorId="4AAD3EC7" wp14:editId="6B176C92">
            <wp:extent cx="3133646" cy="983556"/>
            <wp:effectExtent l="0" t="0" r="0" b="7620"/>
            <wp:docPr id="11268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80B54C25-5E51-C334-394D-285446CD421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图片 3">
                      <a:extLst>
                        <a:ext uri="{FF2B5EF4-FFF2-40B4-BE49-F238E27FC236}">
                          <a16:creationId xmlns:a16="http://schemas.microsoft.com/office/drawing/2014/main" id="{80B54C25-5E51-C334-394D-285446CD421B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239" cy="993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499BC" w14:textId="509DDE4F" w:rsidR="003D1083" w:rsidRDefault="003D1083" w:rsidP="00661BD4">
      <w:pPr>
        <w:ind w:left="840" w:firstLine="420"/>
        <w:jc w:val="left"/>
      </w:pPr>
      <w:r w:rsidRPr="003D1083">
        <w:t>4.1.腐蚀处理-CNN: 卷积神经网络</w:t>
      </w:r>
    </w:p>
    <w:p w14:paraId="536664C6" w14:textId="2899DD8A" w:rsidR="00661BD4" w:rsidRPr="003D1083" w:rsidRDefault="00661BD4" w:rsidP="008A4FB3">
      <w:pPr>
        <w:jc w:val="center"/>
      </w:pPr>
      <w:r w:rsidRPr="00661BD4">
        <w:rPr>
          <w:noProof/>
        </w:rPr>
        <w:drawing>
          <wp:inline distT="0" distB="0" distL="0" distR="0" wp14:anchorId="31D4CE33" wp14:editId="42CC655E">
            <wp:extent cx="3029182" cy="1767327"/>
            <wp:effectExtent l="0" t="0" r="0" b="4445"/>
            <wp:docPr id="13316" name="内容占位符 5">
              <a:extLst xmlns:a="http://schemas.openxmlformats.org/drawingml/2006/main">
                <a:ext uri="{FF2B5EF4-FFF2-40B4-BE49-F238E27FC236}">
                  <a16:creationId xmlns:a16="http://schemas.microsoft.com/office/drawing/2014/main" id="{B59BF0A3-605A-9DAB-7CBB-835C46D8DF0E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6" name="内容占位符 5">
                      <a:extLst>
                        <a:ext uri="{FF2B5EF4-FFF2-40B4-BE49-F238E27FC236}">
                          <a16:creationId xmlns:a16="http://schemas.microsoft.com/office/drawing/2014/main" id="{B59BF0A3-605A-9DAB-7CBB-835C46D8DF0E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53" cy="1772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36088" w14:textId="36599839" w:rsidR="003D1083" w:rsidRDefault="003D1083" w:rsidP="00661BD4">
      <w:pPr>
        <w:ind w:left="1260"/>
        <w:jc w:val="left"/>
      </w:pPr>
      <w:r w:rsidRPr="003D1083">
        <w:t>4.2.膨胀处理-CNN:卷积神经网络</w:t>
      </w:r>
    </w:p>
    <w:p w14:paraId="26318AB7" w14:textId="7AF657EB" w:rsidR="00661BD4" w:rsidRPr="003D1083" w:rsidRDefault="00661BD4" w:rsidP="008A4FB3">
      <w:pPr>
        <w:jc w:val="center"/>
      </w:pPr>
      <w:r w:rsidRPr="00661BD4">
        <w:rPr>
          <w:noProof/>
        </w:rPr>
        <w:drawing>
          <wp:inline distT="0" distB="0" distL="0" distR="0" wp14:anchorId="5797CDC7" wp14:editId="62B0FC18">
            <wp:extent cx="3034820" cy="1767328"/>
            <wp:effectExtent l="0" t="0" r="0" b="4445"/>
            <wp:docPr id="12291" name="内容占位符 3">
              <a:extLst xmlns:a="http://schemas.openxmlformats.org/drawingml/2006/main">
                <a:ext uri="{FF2B5EF4-FFF2-40B4-BE49-F238E27FC236}">
                  <a16:creationId xmlns:a16="http://schemas.microsoft.com/office/drawing/2014/main" id="{37526DB4-A034-D722-860E-CE92656363FE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1" name="内容占位符 3">
                      <a:extLst>
                        <a:ext uri="{FF2B5EF4-FFF2-40B4-BE49-F238E27FC236}">
                          <a16:creationId xmlns:a16="http://schemas.microsoft.com/office/drawing/2014/main" id="{37526DB4-A034-D722-860E-CE92656363FE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019" cy="1777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CB3938" w14:textId="1BDAF692" w:rsidR="003D1083" w:rsidRPr="003D1083" w:rsidRDefault="003D1083" w:rsidP="003D1083">
      <w:pPr>
        <w:ind w:left="420" w:firstLine="420"/>
        <w:jc w:val="left"/>
      </w:pPr>
      <w:r w:rsidRPr="003D1083">
        <w:t>5.提取关键点</w:t>
      </w:r>
      <w:r w:rsidR="00541C0C">
        <w:rPr>
          <w:rFonts w:hint="eastAsia"/>
        </w:rPr>
        <w:t>，</w:t>
      </w:r>
      <w:r w:rsidRPr="003D1083">
        <w:t>绘制识别框</w:t>
      </w:r>
    </w:p>
    <w:p w14:paraId="675EDDD3" w14:textId="77777777" w:rsidR="003D1083" w:rsidRPr="003D1083" w:rsidRDefault="003D1083" w:rsidP="003D1083">
      <w:pPr>
        <w:ind w:left="1260"/>
        <w:jc w:val="left"/>
      </w:pPr>
      <w:r w:rsidRPr="003D1083">
        <w:t>5.1.查找特征点</w:t>
      </w:r>
    </w:p>
    <w:p w14:paraId="3D70E89B" w14:textId="77777777" w:rsidR="003D1083" w:rsidRPr="003D1083" w:rsidRDefault="003D1083" w:rsidP="003D1083">
      <w:pPr>
        <w:ind w:left="840" w:firstLine="420"/>
        <w:jc w:val="left"/>
      </w:pPr>
      <w:r w:rsidRPr="003D1083">
        <w:t>5.2.提取关键点</w:t>
      </w:r>
    </w:p>
    <w:p w14:paraId="2F984CF0" w14:textId="0FB7A58C" w:rsidR="003D1083" w:rsidRPr="003D1083" w:rsidRDefault="003D1083" w:rsidP="003D1083">
      <w:pPr>
        <w:ind w:left="840" w:firstLine="420"/>
        <w:jc w:val="left"/>
      </w:pPr>
      <w:r w:rsidRPr="003D1083">
        <w:t>5.3.确定四个</w:t>
      </w:r>
      <w:r w:rsidR="00CA7D0B">
        <w:rPr>
          <w:rFonts w:hint="eastAsia"/>
        </w:rPr>
        <w:t>点</w:t>
      </w:r>
      <w:proofErr w:type="gramStart"/>
      <w:r w:rsidRPr="003D1083">
        <w:t>用来框取物体</w:t>
      </w:r>
      <w:proofErr w:type="gramEnd"/>
    </w:p>
    <w:p w14:paraId="00CC69BC" w14:textId="77777777" w:rsidR="003D1083" w:rsidRPr="003D1083" w:rsidRDefault="003D1083" w:rsidP="003D1083">
      <w:pPr>
        <w:ind w:left="1260" w:firstLine="420"/>
        <w:jc w:val="left"/>
      </w:pPr>
      <w:r w:rsidRPr="003D1083">
        <w:rPr>
          <w:rFonts w:hint="eastAsia"/>
        </w:rPr>
        <w:t>多边拟合</w:t>
      </w:r>
    </w:p>
    <w:p w14:paraId="5ED3A100" w14:textId="3D00FCE8" w:rsidR="006F0AB0" w:rsidRPr="003D1083" w:rsidRDefault="003D1083" w:rsidP="003D1083">
      <w:pPr>
        <w:ind w:left="1260" w:firstLine="420"/>
        <w:jc w:val="left"/>
      </w:pPr>
      <w:r w:rsidRPr="003D1083">
        <w:rPr>
          <w:rFonts w:hint="eastAsia"/>
        </w:rPr>
        <w:t>绘制矩形</w:t>
      </w:r>
    </w:p>
    <w:p w14:paraId="7B20EDDF" w14:textId="77777777" w:rsidR="006F0AB0" w:rsidRDefault="006F0AB0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39528BA2" w14:textId="69084E65" w:rsidR="006F0AB0" w:rsidRPr="00FB3D3E" w:rsidRDefault="006F0AB0" w:rsidP="006F0AB0">
      <w:pPr>
        <w:rPr>
          <w:sz w:val="36"/>
          <w:szCs w:val="36"/>
        </w:rPr>
      </w:pPr>
      <w:r>
        <w:rPr>
          <w:sz w:val="36"/>
          <w:szCs w:val="36"/>
        </w:rPr>
        <w:lastRenderedPageBreak/>
        <w:t>O</w:t>
      </w:r>
      <w:r>
        <w:rPr>
          <w:rFonts w:hint="eastAsia"/>
          <w:sz w:val="36"/>
          <w:szCs w:val="36"/>
        </w:rPr>
        <w:t>pen</w:t>
      </w:r>
      <w:r>
        <w:rPr>
          <w:sz w:val="36"/>
          <w:szCs w:val="36"/>
        </w:rPr>
        <w:t>CV</w:t>
      </w:r>
      <w:r>
        <w:rPr>
          <w:rFonts w:hint="eastAsia"/>
          <w:sz w:val="36"/>
          <w:szCs w:val="36"/>
        </w:rPr>
        <w:t>目标检测技术：</w:t>
      </w:r>
    </w:p>
    <w:p w14:paraId="74224360" w14:textId="7083CE98" w:rsidR="006F0AB0" w:rsidRPr="00ED34A2" w:rsidRDefault="00DA7826" w:rsidP="00837F34">
      <w:pPr>
        <w:jc w:val="left"/>
        <w:rPr>
          <w:b/>
          <w:bCs/>
        </w:rPr>
      </w:pPr>
      <w:r>
        <w:rPr>
          <w:b/>
          <w:bCs/>
        </w:rPr>
        <w:tab/>
      </w:r>
      <w:r w:rsidRPr="00ED34A2">
        <w:rPr>
          <w:rFonts w:hint="eastAsia"/>
          <w:b/>
          <w:bCs/>
        </w:rPr>
        <w:t>常用的实用性目标检测与跟踪的方式方法：</w:t>
      </w:r>
    </w:p>
    <w:p w14:paraId="0B999DCD" w14:textId="42003FF0" w:rsidR="00DA7826" w:rsidRPr="00ED34A2" w:rsidRDefault="00DA7826" w:rsidP="00837F34">
      <w:pPr>
        <w:jc w:val="left"/>
        <w:rPr>
          <w:b/>
          <w:bCs/>
        </w:rPr>
      </w:pPr>
      <w:r>
        <w:tab/>
      </w:r>
      <w:r>
        <w:tab/>
      </w:r>
      <w:proofErr w:type="gramStart"/>
      <w:r w:rsidR="00E42444" w:rsidRPr="00ED34A2">
        <w:rPr>
          <w:rFonts w:hint="eastAsia"/>
          <w:b/>
          <w:bCs/>
        </w:rPr>
        <w:t>帧差法</w:t>
      </w:r>
      <w:proofErr w:type="gramEnd"/>
      <w:r w:rsidR="00E42444" w:rsidRPr="00ED34A2">
        <w:rPr>
          <w:rFonts w:hint="eastAsia"/>
          <w:b/>
          <w:bCs/>
        </w:rPr>
        <w:t>：</w:t>
      </w:r>
    </w:p>
    <w:p w14:paraId="1EA1A8DD" w14:textId="0251350A" w:rsidR="00E42444" w:rsidRDefault="00E42444" w:rsidP="00837F34">
      <w:pPr>
        <w:jc w:val="left"/>
      </w:pPr>
      <w:r>
        <w:tab/>
      </w:r>
      <w:r>
        <w:tab/>
      </w:r>
      <w:r>
        <w:tab/>
      </w:r>
      <w:r w:rsidRPr="00E42444">
        <w:rPr>
          <w:rFonts w:hint="eastAsia"/>
        </w:rPr>
        <w:t>缺点</w:t>
      </w:r>
      <w:r>
        <w:rPr>
          <w:rFonts w:hint="eastAsia"/>
        </w:rPr>
        <w:t>：</w:t>
      </w:r>
      <w:r w:rsidRPr="00E42444">
        <w:rPr>
          <w:rFonts w:hint="eastAsia"/>
        </w:rPr>
        <w:t>画面中所有运动中物体都能识别</w:t>
      </w:r>
    </w:p>
    <w:p w14:paraId="6DD5FA6D" w14:textId="7C4EB8FC" w:rsidR="00E42444" w:rsidRPr="00ED34A2" w:rsidRDefault="00E42444" w:rsidP="00837F34">
      <w:pPr>
        <w:jc w:val="left"/>
        <w:rPr>
          <w:b/>
          <w:bCs/>
        </w:rPr>
      </w:pPr>
      <w:r>
        <w:tab/>
      </w:r>
      <w:r>
        <w:tab/>
      </w:r>
      <w:proofErr w:type="spellStart"/>
      <w:r w:rsidRPr="00ED34A2">
        <w:rPr>
          <w:b/>
          <w:bCs/>
        </w:rPr>
        <w:t>CascadeClassifier</w:t>
      </w:r>
      <w:proofErr w:type="spellEnd"/>
      <w:r w:rsidRPr="00ED34A2">
        <w:rPr>
          <w:b/>
          <w:bCs/>
        </w:rPr>
        <w:t>级联分类器</w:t>
      </w:r>
      <w:r w:rsidRPr="00ED34A2">
        <w:rPr>
          <w:rFonts w:hint="eastAsia"/>
          <w:b/>
          <w:bCs/>
        </w:rPr>
        <w:t>：</w:t>
      </w:r>
    </w:p>
    <w:p w14:paraId="731B8784" w14:textId="7E0F0BFD" w:rsidR="00E42444" w:rsidRDefault="00E42444" w:rsidP="00E42444">
      <w:pPr>
        <w:ind w:left="1258"/>
        <w:jc w:val="left"/>
      </w:pPr>
      <w:r>
        <w:rPr>
          <w:rFonts w:hint="eastAsia"/>
        </w:rPr>
        <w:t>识别目标</w:t>
      </w:r>
      <w:r w:rsidRPr="00E42444">
        <w:rPr>
          <w:rFonts w:hint="eastAsia"/>
        </w:rPr>
        <w:t>相关信息全部统计出来</w:t>
      </w:r>
      <w:r w:rsidRPr="00E42444">
        <w:t>(</w:t>
      </w:r>
      <w:r w:rsidRPr="00E42444">
        <w:rPr>
          <w:rFonts w:hint="eastAsia"/>
        </w:rPr>
        <w:t>颜色、形状、大小等信息</w:t>
      </w:r>
      <w:r w:rsidRPr="00E42444">
        <w:t>)</w:t>
      </w:r>
      <w:r w:rsidRPr="00E42444">
        <w:rPr>
          <w:rFonts w:hint="eastAsia"/>
        </w:rPr>
        <w:t>，存储在一个文件中</w:t>
      </w:r>
      <w:r>
        <w:rPr>
          <w:rFonts w:hint="eastAsia"/>
        </w:rPr>
        <w:t>；</w:t>
      </w:r>
      <w:r w:rsidRPr="00E42444">
        <w:rPr>
          <w:rFonts w:hint="eastAsia"/>
        </w:rPr>
        <w:t>是机器视觉和机器学习中非常重要的一个环节</w:t>
      </w:r>
    </w:p>
    <w:p w14:paraId="224BD209" w14:textId="2BD4F929" w:rsidR="00C762D2" w:rsidRDefault="00C762D2" w:rsidP="00E42444">
      <w:pPr>
        <w:ind w:left="1258"/>
        <w:jc w:val="left"/>
        <w:rPr>
          <w:rFonts w:hint="eastAsia"/>
        </w:rPr>
      </w:pPr>
      <w:r>
        <w:t>O</w:t>
      </w:r>
      <w:r>
        <w:rPr>
          <w:rFonts w:hint="eastAsia"/>
        </w:rPr>
        <w:t>penCV调用级联分类器即可对目标物体进行识别</w:t>
      </w:r>
    </w:p>
    <w:p w14:paraId="596B3A53" w14:textId="01A97446" w:rsidR="008D492D" w:rsidRDefault="008D492D" w:rsidP="008D492D">
      <w:pPr>
        <w:jc w:val="left"/>
      </w:pPr>
    </w:p>
    <w:p w14:paraId="5CDE470B" w14:textId="338567C5" w:rsidR="008D492D" w:rsidRDefault="008D492D" w:rsidP="008D492D">
      <w:pPr>
        <w:jc w:val="left"/>
      </w:pPr>
      <w:r>
        <w:tab/>
        <w:t>O</w:t>
      </w:r>
      <w:r>
        <w:rPr>
          <w:rFonts w:hint="eastAsia"/>
        </w:rPr>
        <w:t>penCV级联分类器制作流程：</w:t>
      </w:r>
    </w:p>
    <w:p w14:paraId="72D2E660" w14:textId="2665D391" w:rsidR="008D492D" w:rsidRPr="008D492D" w:rsidRDefault="008D492D" w:rsidP="00D51D10">
      <w:pPr>
        <w:numPr>
          <w:ilvl w:val="0"/>
          <w:numId w:val="2"/>
        </w:numPr>
        <w:rPr>
          <w:rFonts w:hint="eastAsia"/>
        </w:rPr>
      </w:pPr>
      <w:r w:rsidRPr="008D492D">
        <w:rPr>
          <w:rFonts w:hint="eastAsia"/>
          <w:highlight w:val="yellow"/>
        </w:rPr>
        <w:t>正样本数据采集（需要检测的物体图片）</w:t>
      </w:r>
    </w:p>
    <w:p w14:paraId="0E86144C" w14:textId="77777777" w:rsidR="008D492D" w:rsidRPr="008D492D" w:rsidRDefault="008D492D" w:rsidP="008D492D">
      <w:pPr>
        <w:numPr>
          <w:ilvl w:val="0"/>
          <w:numId w:val="2"/>
        </w:numPr>
        <w:jc w:val="left"/>
      </w:pPr>
      <w:r w:rsidRPr="008D492D">
        <w:rPr>
          <w:rFonts w:hint="eastAsia"/>
          <w:highlight w:val="yellow"/>
        </w:rPr>
        <w:t>负样本数据采集（非检测物的图片）</w:t>
      </w:r>
    </w:p>
    <w:p w14:paraId="48C567BF" w14:textId="2B722424" w:rsidR="008D492D" w:rsidRDefault="008D492D" w:rsidP="008D492D">
      <w:pPr>
        <w:numPr>
          <w:ilvl w:val="0"/>
          <w:numId w:val="2"/>
        </w:numPr>
        <w:jc w:val="left"/>
      </w:pPr>
      <w:r w:rsidRPr="008D492D">
        <w:rPr>
          <w:rFonts w:hint="eastAsia"/>
          <w:highlight w:val="yellow"/>
        </w:rPr>
        <w:t>调用</w:t>
      </w:r>
      <w:proofErr w:type="spellStart"/>
      <w:r w:rsidRPr="008D492D">
        <w:rPr>
          <w:rFonts w:hint="eastAsia"/>
          <w:highlight w:val="yellow"/>
        </w:rPr>
        <w:t>opencv</w:t>
      </w:r>
      <w:proofErr w:type="spellEnd"/>
      <w:r w:rsidRPr="008D492D">
        <w:rPr>
          <w:rFonts w:hint="eastAsia"/>
          <w:highlight w:val="yellow"/>
        </w:rPr>
        <w:t>程序opencv_createsamples.exe程序实现样本数据采集</w:t>
      </w:r>
    </w:p>
    <w:p w14:paraId="614006E0" w14:textId="77777777" w:rsidR="00AC7DA7" w:rsidRPr="00AC7DA7" w:rsidRDefault="00AC7DA7" w:rsidP="00AC7DA7">
      <w:pPr>
        <w:ind w:left="1560" w:firstLine="120"/>
        <w:jc w:val="left"/>
      </w:pPr>
      <w:r w:rsidRPr="00AC7DA7">
        <w:rPr>
          <w:rFonts w:hint="eastAsia"/>
        </w:rPr>
        <w:t>下载好</w:t>
      </w:r>
      <w:r w:rsidRPr="00AC7DA7">
        <w:t>OpenCV win10</w:t>
      </w:r>
      <w:r w:rsidRPr="00AC7DA7">
        <w:rPr>
          <w:rFonts w:hint="eastAsia"/>
        </w:rPr>
        <w:t>系统安装包</w:t>
      </w:r>
    </w:p>
    <w:p w14:paraId="7054A0B4" w14:textId="77777777" w:rsidR="00AC7DA7" w:rsidRPr="00AC7DA7" w:rsidRDefault="00AC7DA7" w:rsidP="00AC7DA7">
      <w:pPr>
        <w:ind w:left="1260" w:firstLine="420"/>
        <w:jc w:val="left"/>
      </w:pPr>
      <w:r w:rsidRPr="00AC7DA7">
        <w:rPr>
          <w:rFonts w:hint="eastAsia"/>
        </w:rPr>
        <w:t>从安装包中的</w:t>
      </w:r>
      <w:proofErr w:type="spellStart"/>
      <w:r w:rsidRPr="00AC7DA7">
        <w:rPr>
          <w:rFonts w:hint="eastAsia"/>
        </w:rPr>
        <w:t>opencv</w:t>
      </w:r>
      <w:proofErr w:type="spellEnd"/>
      <w:r w:rsidRPr="00AC7DA7">
        <w:rPr>
          <w:rFonts w:hint="eastAsia"/>
        </w:rPr>
        <w:t>\build\x64\vc15\bin 找到</w:t>
      </w:r>
    </w:p>
    <w:p w14:paraId="79A617B7" w14:textId="77777777" w:rsidR="00AC7DA7" w:rsidRPr="00AC7DA7" w:rsidRDefault="00AC7DA7" w:rsidP="00AC7DA7">
      <w:pPr>
        <w:ind w:left="1680" w:firstLine="420"/>
        <w:jc w:val="left"/>
      </w:pPr>
      <w:r w:rsidRPr="00AC7DA7">
        <w:t>opencv_createsamples.exe</w:t>
      </w:r>
    </w:p>
    <w:p w14:paraId="73E8D145" w14:textId="77777777" w:rsidR="00AC7DA7" w:rsidRPr="00AC7DA7" w:rsidRDefault="00AC7DA7" w:rsidP="00AC7DA7">
      <w:pPr>
        <w:ind w:left="1680" w:firstLine="420"/>
        <w:jc w:val="left"/>
      </w:pPr>
      <w:r w:rsidRPr="00AC7DA7">
        <w:t>opencv_traincascade.exe</w:t>
      </w:r>
    </w:p>
    <w:p w14:paraId="45B145C4" w14:textId="77777777" w:rsidR="00AC7DA7" w:rsidRPr="00AC7DA7" w:rsidRDefault="00AC7DA7" w:rsidP="00AC7DA7">
      <w:pPr>
        <w:ind w:left="1680" w:firstLine="420"/>
        <w:jc w:val="left"/>
      </w:pPr>
      <w:r w:rsidRPr="00AC7DA7">
        <w:t>opencv_world342.dll</w:t>
      </w:r>
    </w:p>
    <w:p w14:paraId="3CCE5A3A" w14:textId="77777777" w:rsidR="00AC7DA7" w:rsidRPr="00AC7DA7" w:rsidRDefault="00AC7DA7" w:rsidP="00AC7DA7">
      <w:pPr>
        <w:ind w:left="1680"/>
        <w:jc w:val="left"/>
      </w:pPr>
      <w:r w:rsidRPr="00AC7DA7">
        <w:rPr>
          <w:rFonts w:hint="eastAsia"/>
        </w:rPr>
        <w:t>将以上文件拷贝到正负样本文件路径下</w:t>
      </w:r>
    </w:p>
    <w:p w14:paraId="54E130F9" w14:textId="3B0E02A0" w:rsidR="008D492D" w:rsidRDefault="00E237D9" w:rsidP="00E237D9">
      <w:pPr>
        <w:jc w:val="center"/>
      </w:pPr>
      <w:r>
        <w:rPr>
          <w:noProof/>
        </w:rPr>
        <w:drawing>
          <wp:inline distT="0" distB="0" distL="0" distR="0" wp14:anchorId="353B59CE" wp14:editId="338EDE30">
            <wp:extent cx="4534253" cy="2582657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51349" cy="259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78486" w14:textId="1E72B7E8" w:rsidR="008D492D" w:rsidRDefault="00E237D9" w:rsidP="00E237D9">
      <w:pPr>
        <w:jc w:val="center"/>
      </w:pPr>
      <w:r>
        <w:rPr>
          <w:noProof/>
        </w:rPr>
        <w:lastRenderedPageBreak/>
        <w:drawing>
          <wp:inline distT="0" distB="0" distL="0" distR="0" wp14:anchorId="2B602B5F" wp14:editId="2A8B8A4E">
            <wp:extent cx="4285814" cy="3167145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5886" cy="317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0976" w14:textId="09C178FC" w:rsidR="008D492D" w:rsidRDefault="00E237D9" w:rsidP="00E237D9">
      <w:pPr>
        <w:ind w:left="1440" w:firstLine="240"/>
        <w:jc w:val="left"/>
      </w:pPr>
      <w:r w:rsidRPr="00E237D9">
        <w:rPr>
          <w:rFonts w:hint="eastAsia"/>
        </w:rPr>
        <w:t>创建正负样本的图像路径的</w:t>
      </w:r>
      <w:r w:rsidRPr="00E237D9">
        <w:t>txt</w:t>
      </w:r>
      <w:r w:rsidRPr="00E237D9">
        <w:rPr>
          <w:rFonts w:hint="eastAsia"/>
        </w:rPr>
        <w:t>文件</w:t>
      </w:r>
    </w:p>
    <w:p w14:paraId="5E4B1863" w14:textId="31D9F86B" w:rsidR="008D492D" w:rsidRDefault="00E237D9" w:rsidP="00134C14">
      <w:pPr>
        <w:jc w:val="center"/>
      </w:pPr>
      <w:r>
        <w:rPr>
          <w:noProof/>
        </w:rPr>
        <w:drawing>
          <wp:inline distT="0" distB="0" distL="0" distR="0" wp14:anchorId="64FFEEB6" wp14:editId="11FE00D2">
            <wp:extent cx="4774424" cy="1228382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24528" cy="1241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BEBCD" w14:textId="742AD067" w:rsidR="008D492D" w:rsidRDefault="00B56508" w:rsidP="00B56508">
      <w:pPr>
        <w:jc w:val="center"/>
      </w:pPr>
      <w:r>
        <w:rPr>
          <w:noProof/>
        </w:rPr>
        <w:drawing>
          <wp:inline distT="0" distB="0" distL="0" distR="0" wp14:anchorId="563DB143" wp14:editId="296C0C5E">
            <wp:extent cx="4027548" cy="2511762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60613" cy="2532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D883A" w14:textId="77777777" w:rsidR="00D640DF" w:rsidRPr="00D640DF" w:rsidRDefault="00D640DF" w:rsidP="00D640DF">
      <w:pPr>
        <w:ind w:left="1260" w:firstLine="420"/>
        <w:jc w:val="left"/>
      </w:pPr>
      <w:r w:rsidRPr="00D640DF">
        <w:rPr>
          <w:rFonts w:hint="eastAsia"/>
        </w:rPr>
        <w:t>通过命令行执行命令进行样本采集生成</w:t>
      </w:r>
      <w:proofErr w:type="spellStart"/>
      <w:r w:rsidRPr="00D640DF">
        <w:t>car_samples.vec</w:t>
      </w:r>
      <w:proofErr w:type="spellEnd"/>
      <w:r w:rsidRPr="00D640DF">
        <w:t>正样本矢量集文件</w:t>
      </w:r>
    </w:p>
    <w:p w14:paraId="5EFFE738" w14:textId="77777777" w:rsidR="00D640DF" w:rsidRPr="00D640DF" w:rsidRDefault="00D640DF" w:rsidP="00D640DF">
      <w:pPr>
        <w:numPr>
          <w:ilvl w:val="2"/>
          <w:numId w:val="5"/>
        </w:numPr>
        <w:jc w:val="left"/>
      </w:pPr>
      <w:r w:rsidRPr="00D640DF">
        <w:t>opencv_createsamples.exe -info car_list.txt -</w:t>
      </w:r>
      <w:proofErr w:type="spellStart"/>
      <w:r w:rsidRPr="00D640DF">
        <w:t>vec</w:t>
      </w:r>
      <w:proofErr w:type="spellEnd"/>
      <w:r w:rsidRPr="00D640DF">
        <w:t xml:space="preserve"> </w:t>
      </w:r>
      <w:proofErr w:type="spellStart"/>
      <w:r w:rsidRPr="00D640DF">
        <w:t>car_samples.vec</w:t>
      </w:r>
      <w:proofErr w:type="spellEnd"/>
      <w:r w:rsidRPr="00D640DF">
        <w:t xml:space="preserve">   -num 80 -w 33 -h 33</w:t>
      </w:r>
    </w:p>
    <w:p w14:paraId="1A563A7E" w14:textId="77777777" w:rsidR="00D640DF" w:rsidRPr="00D640DF" w:rsidRDefault="00D640DF" w:rsidP="00D640DF">
      <w:pPr>
        <w:numPr>
          <w:ilvl w:val="2"/>
          <w:numId w:val="5"/>
        </w:numPr>
        <w:jc w:val="left"/>
      </w:pPr>
      <w:r w:rsidRPr="00D640DF">
        <w:t>-info字段填写正样本描述文件；</w:t>
      </w:r>
    </w:p>
    <w:p w14:paraId="790EC3DE" w14:textId="77777777" w:rsidR="00D640DF" w:rsidRPr="00D640DF" w:rsidRDefault="00D640DF" w:rsidP="00D640DF">
      <w:pPr>
        <w:numPr>
          <w:ilvl w:val="2"/>
          <w:numId w:val="5"/>
        </w:numPr>
        <w:jc w:val="left"/>
      </w:pPr>
      <w:r w:rsidRPr="00D640DF">
        <w:t>-</w:t>
      </w:r>
      <w:proofErr w:type="spellStart"/>
      <w:r w:rsidRPr="00D640DF">
        <w:t>vec</w:t>
      </w:r>
      <w:proofErr w:type="spellEnd"/>
      <w:r w:rsidRPr="00D640DF">
        <w:t>用于保存制作的正样本；</w:t>
      </w:r>
    </w:p>
    <w:p w14:paraId="467D2285" w14:textId="77777777" w:rsidR="00D640DF" w:rsidRPr="00D640DF" w:rsidRDefault="00D640DF" w:rsidP="00D640DF">
      <w:pPr>
        <w:numPr>
          <w:ilvl w:val="2"/>
          <w:numId w:val="5"/>
        </w:numPr>
        <w:jc w:val="left"/>
      </w:pPr>
      <w:r w:rsidRPr="00D640DF">
        <w:t>-num制定正样本的数目；</w:t>
      </w:r>
    </w:p>
    <w:p w14:paraId="49A2205B" w14:textId="46FF0157" w:rsidR="00D640DF" w:rsidRDefault="00D640DF" w:rsidP="00D640DF">
      <w:pPr>
        <w:numPr>
          <w:ilvl w:val="2"/>
          <w:numId w:val="5"/>
        </w:numPr>
        <w:jc w:val="left"/>
      </w:pPr>
      <w:r w:rsidRPr="00D640DF">
        <w:lastRenderedPageBreak/>
        <w:t>-w和-h分别指定正样本的宽和高。</w:t>
      </w:r>
    </w:p>
    <w:p w14:paraId="298A02D8" w14:textId="33D8B404" w:rsidR="008D492D" w:rsidRPr="008D492D" w:rsidRDefault="00AE1CBD" w:rsidP="0047173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C42F9F3" wp14:editId="22EC9067">
            <wp:extent cx="4566519" cy="2526815"/>
            <wp:effectExtent l="0" t="0" r="5715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91693" cy="254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9F6CF" w14:textId="2BB11BD2" w:rsidR="008D492D" w:rsidRDefault="008D492D" w:rsidP="008D492D">
      <w:pPr>
        <w:numPr>
          <w:ilvl w:val="0"/>
          <w:numId w:val="2"/>
        </w:numPr>
        <w:jc w:val="left"/>
      </w:pPr>
      <w:r w:rsidRPr="008D492D">
        <w:rPr>
          <w:rFonts w:hint="eastAsia"/>
          <w:highlight w:val="yellow"/>
        </w:rPr>
        <w:t>调用</w:t>
      </w:r>
      <w:proofErr w:type="spellStart"/>
      <w:r w:rsidRPr="008D492D">
        <w:rPr>
          <w:rFonts w:hint="eastAsia"/>
          <w:highlight w:val="yellow"/>
        </w:rPr>
        <w:t>opencv</w:t>
      </w:r>
      <w:proofErr w:type="spellEnd"/>
      <w:r w:rsidRPr="008D492D">
        <w:rPr>
          <w:rFonts w:hint="eastAsia"/>
          <w:highlight w:val="yellow"/>
        </w:rPr>
        <w:t>程序opencv_traincascade.exe样本训练程序进行训练</w:t>
      </w:r>
    </w:p>
    <w:p w14:paraId="6BC54E6F" w14:textId="77777777" w:rsidR="00DC07A1" w:rsidRPr="00DC07A1" w:rsidRDefault="00DC07A1" w:rsidP="00DC07A1">
      <w:pPr>
        <w:ind w:left="1380" w:firstLine="300"/>
        <w:jc w:val="left"/>
      </w:pPr>
      <w:r w:rsidRPr="00DC07A1">
        <w:rPr>
          <w:rFonts w:hint="eastAsia"/>
        </w:rPr>
        <w:t>通过命令行执行命令进行训练生成</w:t>
      </w:r>
    </w:p>
    <w:p w14:paraId="51AE300A" w14:textId="58811F75" w:rsidR="00DC07A1" w:rsidRPr="00DC07A1" w:rsidRDefault="00DC07A1" w:rsidP="00DC07A1">
      <w:pPr>
        <w:numPr>
          <w:ilvl w:val="2"/>
          <w:numId w:val="6"/>
        </w:numPr>
        <w:jc w:val="left"/>
      </w:pPr>
      <w:r w:rsidRPr="00DC07A1">
        <w:t xml:space="preserve">opencv_traincascade.exe -data </w:t>
      </w:r>
      <w:proofErr w:type="spellStart"/>
      <w:r w:rsidRPr="00DC07A1">
        <w:t>data</w:t>
      </w:r>
      <w:proofErr w:type="spellEnd"/>
      <w:r w:rsidRPr="00DC07A1">
        <w:t xml:space="preserve"> -</w:t>
      </w:r>
      <w:proofErr w:type="spellStart"/>
      <w:r w:rsidRPr="00DC07A1">
        <w:t>vec</w:t>
      </w:r>
      <w:proofErr w:type="spellEnd"/>
      <w:r w:rsidRPr="00DC07A1">
        <w:t xml:space="preserve"> </w:t>
      </w:r>
      <w:proofErr w:type="spellStart"/>
      <w:proofErr w:type="gramStart"/>
      <w:r w:rsidRPr="00DC07A1">
        <w:t>car_samples.vec</w:t>
      </w:r>
      <w:proofErr w:type="spellEnd"/>
      <w:r w:rsidRPr="00DC07A1">
        <w:t xml:space="preserve">  -</w:t>
      </w:r>
      <w:proofErr w:type="spellStart"/>
      <w:proofErr w:type="gramEnd"/>
      <w:r w:rsidRPr="00DC07A1">
        <w:t>bg</w:t>
      </w:r>
      <w:proofErr w:type="spellEnd"/>
      <w:r w:rsidRPr="00DC07A1">
        <w:t xml:space="preserve"> ng_data.txt  -</w:t>
      </w:r>
      <w:proofErr w:type="spellStart"/>
      <w:r w:rsidRPr="00DC07A1">
        <w:t>numPos</w:t>
      </w:r>
      <w:proofErr w:type="spellEnd"/>
      <w:r w:rsidRPr="00DC07A1">
        <w:t xml:space="preserve"> 80 -</w:t>
      </w:r>
      <w:proofErr w:type="spellStart"/>
      <w:r w:rsidRPr="00DC07A1">
        <w:t>numNeg</w:t>
      </w:r>
      <w:proofErr w:type="spellEnd"/>
      <w:r w:rsidRPr="00DC07A1">
        <w:t xml:space="preserve"> 240 -</w:t>
      </w:r>
      <w:proofErr w:type="spellStart"/>
      <w:r w:rsidRPr="00DC07A1">
        <w:t>numStages</w:t>
      </w:r>
      <w:proofErr w:type="spellEnd"/>
      <w:r w:rsidRPr="00DC07A1">
        <w:t xml:space="preserve"> 7 -w 33 -h 33</w:t>
      </w:r>
      <w:r>
        <w:t xml:space="preserve"> </w:t>
      </w:r>
      <w:r w:rsidRPr="00DC07A1">
        <w:t>-</w:t>
      </w:r>
      <w:proofErr w:type="spellStart"/>
      <w:r w:rsidRPr="00DC07A1">
        <w:t>minHitRate</w:t>
      </w:r>
      <w:proofErr w:type="spellEnd"/>
      <w:r w:rsidRPr="00DC07A1">
        <w:t xml:space="preserve"> 0.995 -</w:t>
      </w:r>
      <w:proofErr w:type="spellStart"/>
      <w:r w:rsidRPr="00DC07A1">
        <w:t>maxFalseAlarmRate</w:t>
      </w:r>
      <w:proofErr w:type="spellEnd"/>
      <w:r w:rsidRPr="00DC07A1">
        <w:t xml:space="preserve"> 0.45 -mode ALL</w:t>
      </w:r>
    </w:p>
    <w:p w14:paraId="2275C880" w14:textId="2E1B0F22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data：指定保存训练结果的文件夹；</w:t>
      </w:r>
    </w:p>
    <w:p w14:paraId="1B999A50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vec</w:t>
      </w:r>
      <w:proofErr w:type="spellEnd"/>
      <w:r w:rsidRPr="00DC07A1">
        <w:t>:指定正样本集；</w:t>
      </w:r>
    </w:p>
    <w:p w14:paraId="6EC1B14C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bg</w:t>
      </w:r>
      <w:proofErr w:type="spellEnd"/>
      <w:r w:rsidRPr="00DC07A1">
        <w:t>:指定负样本的描述文件夹；</w:t>
      </w:r>
    </w:p>
    <w:p w14:paraId="17BBA055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numPos</w:t>
      </w:r>
      <w:proofErr w:type="spellEnd"/>
      <w:r w:rsidRPr="00DC07A1">
        <w:t>：指定每一级参与训练的正样本的数目（要小于正样本总数）；</w:t>
      </w:r>
    </w:p>
    <w:p w14:paraId="140289C4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numNeg</w:t>
      </w:r>
      <w:proofErr w:type="spellEnd"/>
      <w:r w:rsidRPr="00DC07A1">
        <w:t>:指定每一级参与训练的负样本的数目（可以大于负样本图片的总数）；</w:t>
      </w:r>
    </w:p>
    <w:p w14:paraId="406BD01D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numStage</w:t>
      </w:r>
      <w:proofErr w:type="spellEnd"/>
      <w:r w:rsidRPr="00DC07A1">
        <w:t>:训练的级数；</w:t>
      </w:r>
    </w:p>
    <w:p w14:paraId="031BACF3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w:正样本的宽；</w:t>
      </w:r>
    </w:p>
    <w:p w14:paraId="57C69388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h:正样本的高；</w:t>
      </w:r>
    </w:p>
    <w:p w14:paraId="7816BD85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minHitRate</w:t>
      </w:r>
      <w:proofErr w:type="spellEnd"/>
      <w:r w:rsidRPr="00DC07A1">
        <w:t>:每一级需要达到的命中率（一般取值0.95-0.995）；</w:t>
      </w:r>
    </w:p>
    <w:p w14:paraId="1B71847D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maxFalseAlarmRate</w:t>
      </w:r>
      <w:proofErr w:type="spellEnd"/>
      <w:r w:rsidRPr="00DC07A1">
        <w:t>:每一级所允许的最大误检率；</w:t>
      </w:r>
    </w:p>
    <w:p w14:paraId="6CF47BE9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mode:使用</w:t>
      </w:r>
      <w:proofErr w:type="spellStart"/>
      <w:r w:rsidRPr="00DC07A1">
        <w:t>Haar</w:t>
      </w:r>
      <w:proofErr w:type="spellEnd"/>
      <w:r w:rsidRPr="00DC07A1">
        <w:t>-like特征时使用，可选BASIC、CORE或者ALL；</w:t>
      </w:r>
    </w:p>
    <w:p w14:paraId="7A4284F0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rPr>
          <w:rFonts w:hint="eastAsia"/>
        </w:rPr>
        <w:t>另外，还可指定以下字段：</w:t>
      </w:r>
    </w:p>
    <w:p w14:paraId="64F2EF95" w14:textId="77777777" w:rsidR="00DC07A1" w:rsidRPr="00DC07A1" w:rsidRDefault="00DC07A1" w:rsidP="00DC07A1">
      <w:pPr>
        <w:numPr>
          <w:ilvl w:val="2"/>
          <w:numId w:val="7"/>
        </w:numPr>
        <w:jc w:val="left"/>
      </w:pPr>
      <w:r w:rsidRPr="00DC07A1">
        <w:t>-</w:t>
      </w:r>
      <w:proofErr w:type="spellStart"/>
      <w:r w:rsidRPr="00DC07A1">
        <w:t>featureType</w:t>
      </w:r>
      <w:proofErr w:type="spellEnd"/>
      <w:r w:rsidRPr="00DC07A1">
        <w:t>:可选HAAR或LBP，默认为HAAR;</w:t>
      </w:r>
    </w:p>
    <w:p w14:paraId="4485216E" w14:textId="2AE93C21" w:rsidR="008D492D" w:rsidRPr="008D492D" w:rsidRDefault="0047173B" w:rsidP="0047173B">
      <w:pPr>
        <w:jc w:val="center"/>
        <w:rPr>
          <w:rFonts w:hint="eastAsia"/>
        </w:rPr>
      </w:pPr>
      <w:r w:rsidRPr="0047173B">
        <w:lastRenderedPageBreak/>
        <w:drawing>
          <wp:inline distT="0" distB="0" distL="0" distR="0" wp14:anchorId="50B48FE2" wp14:editId="67C5AA59">
            <wp:extent cx="4186771" cy="2429093"/>
            <wp:effectExtent l="0" t="0" r="4445" b="9525"/>
            <wp:docPr id="23555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44C9DB0C-CE3E-76AD-2AB8-A247484CB7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5" name="图片 1">
                      <a:extLst>
                        <a:ext uri="{FF2B5EF4-FFF2-40B4-BE49-F238E27FC236}">
                          <a16:creationId xmlns:a16="http://schemas.microsoft.com/office/drawing/2014/main" id="{44C9DB0C-CE3E-76AD-2AB8-A247484CB701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982" cy="2446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E36AB" w14:textId="77777777" w:rsidR="008D492D" w:rsidRPr="008D492D" w:rsidRDefault="008D492D" w:rsidP="008D492D">
      <w:pPr>
        <w:numPr>
          <w:ilvl w:val="0"/>
          <w:numId w:val="2"/>
        </w:numPr>
        <w:jc w:val="left"/>
      </w:pPr>
      <w:r w:rsidRPr="008D492D">
        <w:rPr>
          <w:rFonts w:hint="eastAsia"/>
          <w:highlight w:val="yellow"/>
        </w:rPr>
        <w:t>生成级联分类器文件</w:t>
      </w:r>
    </w:p>
    <w:p w14:paraId="1CF513CB" w14:textId="77777777" w:rsidR="0047173B" w:rsidRPr="0047173B" w:rsidRDefault="0047173B" w:rsidP="0047173B">
      <w:pPr>
        <w:ind w:left="1560" w:firstLine="120"/>
      </w:pPr>
      <w:r w:rsidRPr="0047173B">
        <w:rPr>
          <w:rFonts w:hint="eastAsia"/>
        </w:rPr>
        <w:t>最终得到的</w:t>
      </w:r>
      <w:r w:rsidRPr="0047173B">
        <w:t>cascade.xml</w:t>
      </w:r>
      <w:r w:rsidRPr="0047173B">
        <w:rPr>
          <w:rFonts w:hint="eastAsia"/>
        </w:rPr>
        <w:t>即为级联分类器最终文件</w:t>
      </w:r>
    </w:p>
    <w:p w14:paraId="79982F0B" w14:textId="5C695119" w:rsidR="00C762D2" w:rsidRPr="0047173B" w:rsidRDefault="0047173B" w:rsidP="000E235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903165F" wp14:editId="6285AD12">
            <wp:extent cx="4460318" cy="189345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3176" cy="190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B7348" w14:textId="77777777" w:rsidR="006F0AB0" w:rsidRDefault="006F0AB0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27B86E6F" w14:textId="62FDB245" w:rsidR="00454D4C" w:rsidRPr="00C74BA7" w:rsidRDefault="006F0AB0" w:rsidP="00C74BA7">
      <w:pPr>
        <w:rPr>
          <w:rFonts w:hint="eastAsia"/>
          <w:sz w:val="36"/>
          <w:szCs w:val="36"/>
        </w:rPr>
      </w:pPr>
      <w:r>
        <w:rPr>
          <w:sz w:val="36"/>
          <w:szCs w:val="36"/>
        </w:rPr>
        <w:lastRenderedPageBreak/>
        <w:t>O</w:t>
      </w:r>
      <w:r>
        <w:rPr>
          <w:rFonts w:hint="eastAsia"/>
          <w:sz w:val="36"/>
          <w:szCs w:val="36"/>
        </w:rPr>
        <w:t>pen</w:t>
      </w:r>
      <w:r>
        <w:rPr>
          <w:sz w:val="36"/>
          <w:szCs w:val="36"/>
        </w:rPr>
        <w:t>CV</w:t>
      </w:r>
      <w:r>
        <w:rPr>
          <w:rFonts w:hint="eastAsia"/>
          <w:sz w:val="36"/>
          <w:szCs w:val="36"/>
        </w:rPr>
        <w:t>透视变换：</w:t>
      </w:r>
    </w:p>
    <w:p w14:paraId="507817FA" w14:textId="07C4E601" w:rsidR="00CB2F53" w:rsidRPr="00CB2F53" w:rsidRDefault="00CB2F53" w:rsidP="00454D4C">
      <w:pPr>
        <w:ind w:firstLine="420"/>
        <w:jc w:val="left"/>
      </w:pPr>
      <w:r w:rsidRPr="00CB2F53">
        <w:rPr>
          <w:rFonts w:hint="eastAsia"/>
        </w:rPr>
        <w:t>仿射变换</w:t>
      </w:r>
      <w:r w:rsidRPr="00CB2F53">
        <w:t>(af</w:t>
      </w:r>
      <w:r>
        <w:t>f</w:t>
      </w:r>
      <w:r w:rsidRPr="00CB2F53">
        <w:t>ine transform)</w:t>
      </w:r>
      <w:r>
        <w:rPr>
          <w:rFonts w:hint="eastAsia"/>
        </w:rPr>
        <w:t>：</w:t>
      </w:r>
      <w:r w:rsidRPr="00CB2F53">
        <w:t>应用于2D平面</w:t>
      </w:r>
    </w:p>
    <w:p w14:paraId="2A3CA67E" w14:textId="72AC453E" w:rsidR="00CB2F53" w:rsidRDefault="00CB2F53" w:rsidP="00CB2F53">
      <w:pPr>
        <w:ind w:firstLine="420"/>
        <w:jc w:val="left"/>
      </w:pPr>
      <w:r w:rsidRPr="00CB2F53">
        <w:rPr>
          <w:rFonts w:hint="eastAsia"/>
        </w:rPr>
        <w:t>透视变换</w:t>
      </w:r>
      <w:r w:rsidRPr="00CB2F53">
        <w:t>(perspective transform)</w:t>
      </w:r>
      <w:r>
        <w:rPr>
          <w:rFonts w:hint="eastAsia"/>
        </w:rPr>
        <w:t>：</w:t>
      </w:r>
      <w:r w:rsidRPr="00CB2F53">
        <w:t>应用于3D平面</w:t>
      </w:r>
    </w:p>
    <w:p w14:paraId="754EFB44" w14:textId="432B625E" w:rsidR="00CB2F53" w:rsidRDefault="00454D4C" w:rsidP="00CB2F53">
      <w:pPr>
        <w:jc w:val="left"/>
        <w:rPr>
          <w:rFonts w:hint="eastAsia"/>
        </w:rPr>
      </w:pPr>
      <w:r>
        <w:tab/>
      </w:r>
      <w:r w:rsidR="00C74BA7" w:rsidRPr="00A166FB">
        <w:rPr>
          <w:rFonts w:hint="eastAsia"/>
        </w:rPr>
        <w:t>本质</w:t>
      </w:r>
      <w:r w:rsidR="00C74BA7">
        <w:rPr>
          <w:rFonts w:hint="eastAsia"/>
        </w:rPr>
        <w:t>：</w:t>
      </w:r>
      <w:r w:rsidR="00C74BA7" w:rsidRPr="00A166FB">
        <w:t>将图像投影到一个新的视平面</w:t>
      </w:r>
      <w:r w:rsidR="00316BDD">
        <w:rPr>
          <w:rFonts w:hint="eastAsia"/>
        </w:rPr>
        <w:t>；</w:t>
      </w:r>
      <w:r w:rsidR="00C74BA7" w:rsidRPr="00A166FB">
        <w:t>需要知道映射关系</w:t>
      </w:r>
      <w:r w:rsidR="00C74BA7">
        <w:rPr>
          <w:rFonts w:hint="eastAsia"/>
        </w:rPr>
        <w:t>，</w:t>
      </w:r>
      <w:r w:rsidR="00C74BA7" w:rsidRPr="00A166FB">
        <w:t>原图像坐标，新图像坐标</w:t>
      </w:r>
    </w:p>
    <w:p w14:paraId="15529EB3" w14:textId="44BB8494" w:rsidR="00454D4C" w:rsidRDefault="00C74BA7" w:rsidP="009A3552">
      <w:pPr>
        <w:jc w:val="center"/>
      </w:pPr>
      <w:r>
        <w:rPr>
          <w:noProof/>
        </w:rPr>
        <w:drawing>
          <wp:inline distT="0" distB="0" distL="0" distR="0" wp14:anchorId="0F81A7E0" wp14:editId="382127BF">
            <wp:extent cx="3291184" cy="2108006"/>
            <wp:effectExtent l="0" t="0" r="508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06124" cy="21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A0E2F" w14:textId="234E66C5" w:rsidR="009A3552" w:rsidRPr="00CB2F53" w:rsidRDefault="009A3552" w:rsidP="009A355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1C94D44" wp14:editId="21B67A28">
            <wp:extent cx="3099188" cy="1380941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06426" cy="13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BECFD" w14:textId="77777777" w:rsidR="00CB2F53" w:rsidRPr="00CB2F53" w:rsidRDefault="00CB2F53" w:rsidP="009D15B0">
      <w:pPr>
        <w:ind w:firstLine="420"/>
        <w:jc w:val="left"/>
      </w:pPr>
      <w:proofErr w:type="spellStart"/>
      <w:r w:rsidRPr="00CB2F53">
        <w:t>findHomography</w:t>
      </w:r>
      <w:proofErr w:type="spellEnd"/>
      <w:r w:rsidRPr="00CB2F53">
        <w:t>函数:</w:t>
      </w:r>
    </w:p>
    <w:p w14:paraId="714F8F1B" w14:textId="77777777" w:rsidR="00CB2F53" w:rsidRPr="00CB2F53" w:rsidRDefault="00CB2F53" w:rsidP="009D15B0">
      <w:pPr>
        <w:ind w:left="420" w:firstLine="420"/>
        <w:jc w:val="left"/>
      </w:pPr>
      <w:r w:rsidRPr="00CB2F53">
        <w:rPr>
          <w:rFonts w:hint="eastAsia"/>
        </w:rPr>
        <w:t>利用</w:t>
      </w:r>
      <w:r w:rsidRPr="00CB2F53">
        <w:t>RANSAC方法,找到两个平面之间的变换矩阵</w:t>
      </w:r>
    </w:p>
    <w:p w14:paraId="1431FFEA" w14:textId="77777777" w:rsidR="00CB2F53" w:rsidRPr="00CB2F53" w:rsidRDefault="00CB2F53" w:rsidP="009D15B0">
      <w:pPr>
        <w:ind w:left="420" w:firstLine="420"/>
        <w:jc w:val="left"/>
      </w:pPr>
      <w:r w:rsidRPr="00CB2F53">
        <w:rPr>
          <w:rFonts w:hint="eastAsia"/>
        </w:rPr>
        <w:t>计算多个二维点对之间的最优单映射变换矩阵</w:t>
      </w:r>
      <w:r w:rsidRPr="00CB2F53">
        <w:t>H (3行x3列)</w:t>
      </w:r>
    </w:p>
    <w:p w14:paraId="5D336649" w14:textId="77777777" w:rsidR="00CB2F53" w:rsidRPr="00CB2F53" w:rsidRDefault="00CB2F53" w:rsidP="009D15B0">
      <w:pPr>
        <w:ind w:left="420"/>
        <w:jc w:val="left"/>
      </w:pPr>
      <w:proofErr w:type="spellStart"/>
      <w:r w:rsidRPr="00CB2F53">
        <w:t>warpPerspective</w:t>
      </w:r>
      <w:proofErr w:type="spellEnd"/>
      <w:r w:rsidRPr="00CB2F53">
        <w:t>函数:</w:t>
      </w:r>
    </w:p>
    <w:p w14:paraId="6C3B6A13" w14:textId="073B3E29" w:rsidR="008659EB" w:rsidRDefault="00CB2F53" w:rsidP="009D15B0">
      <w:pPr>
        <w:ind w:left="420" w:firstLine="420"/>
        <w:jc w:val="left"/>
      </w:pPr>
      <w:r w:rsidRPr="00CB2F53">
        <w:rPr>
          <w:rFonts w:hint="eastAsia"/>
        </w:rPr>
        <w:t>利用变换矩阵对图片进行透视变换</w:t>
      </w:r>
    </w:p>
    <w:p w14:paraId="543B20F4" w14:textId="7B6C1E08" w:rsidR="00453078" w:rsidRDefault="00453078" w:rsidP="00453078">
      <w:pPr>
        <w:jc w:val="left"/>
      </w:pPr>
    </w:p>
    <w:p w14:paraId="7DC92099" w14:textId="33922EF7" w:rsidR="00453078" w:rsidRDefault="00453078" w:rsidP="00453078">
      <w:pPr>
        <w:jc w:val="left"/>
      </w:pPr>
      <w:r>
        <w:tab/>
      </w:r>
      <w:r>
        <w:rPr>
          <w:rFonts w:hint="eastAsia"/>
        </w:rPr>
        <w:t>透视效果（透视前后）：</w:t>
      </w:r>
    </w:p>
    <w:p w14:paraId="7DE5CDE1" w14:textId="05151C45" w:rsidR="00453078" w:rsidRPr="00CB2F53" w:rsidRDefault="00453078" w:rsidP="00071614">
      <w:pPr>
        <w:jc w:val="center"/>
        <w:rPr>
          <w:rFonts w:hint="eastAsia"/>
        </w:rPr>
      </w:pPr>
      <w:r w:rsidRPr="00453078">
        <w:drawing>
          <wp:inline distT="0" distB="0" distL="0" distR="0" wp14:anchorId="15A4FCF9" wp14:editId="64DDC97B">
            <wp:extent cx="1781368" cy="2261570"/>
            <wp:effectExtent l="0" t="0" r="0" b="5715"/>
            <wp:docPr id="20" name="图片 20" descr="9AE44AFD-04A6-4E84-B7C0-6C187FB3921A">
              <a:extLst xmlns:a="http://schemas.openxmlformats.org/drawingml/2006/main">
                <a:ext uri="{FF2B5EF4-FFF2-40B4-BE49-F238E27FC236}">
                  <a16:creationId xmlns:a16="http://schemas.microsoft.com/office/drawing/2014/main" id="{6245B662-12CD-7E38-5EC7-D858A69B5E0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6" name="图片 2" descr="9AE44AFD-04A6-4E84-B7C0-6C187FB3921A">
                      <a:extLst>
                        <a:ext uri="{FF2B5EF4-FFF2-40B4-BE49-F238E27FC236}">
                          <a16:creationId xmlns:a16="http://schemas.microsoft.com/office/drawing/2014/main" id="{6245B662-12CD-7E38-5EC7-D858A69B5E0B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014" cy="229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3078">
        <w:rPr>
          <w:noProof/>
        </w:rPr>
        <w:drawing>
          <wp:inline distT="0" distB="0" distL="0" distR="0" wp14:anchorId="4A803277" wp14:editId="36E89860">
            <wp:extent cx="1599194" cy="2317411"/>
            <wp:effectExtent l="0" t="0" r="1270" b="6985"/>
            <wp:docPr id="13315" name="图片 1" descr="9541AC2A-4C7D-432B-AF67-CC5195DCBFFD">
              <a:extLst xmlns:a="http://schemas.openxmlformats.org/drawingml/2006/main">
                <a:ext uri="{FF2B5EF4-FFF2-40B4-BE49-F238E27FC236}">
                  <a16:creationId xmlns:a16="http://schemas.microsoft.com/office/drawing/2014/main" id="{FD899DC2-8B7F-0F03-79EB-5BABAAC526F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图片 1" descr="9541AC2A-4C7D-432B-AF67-CC5195DCBFFD">
                      <a:extLst>
                        <a:ext uri="{FF2B5EF4-FFF2-40B4-BE49-F238E27FC236}">
                          <a16:creationId xmlns:a16="http://schemas.microsoft.com/office/drawing/2014/main" id="{FD899DC2-8B7F-0F03-79EB-5BABAAC526F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376" cy="2348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B4951" w14:textId="77777777" w:rsidR="008659EB" w:rsidRDefault="008659EB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4CE86FAF" w14:textId="553F60B4" w:rsidR="008659EB" w:rsidRPr="00FB3D3E" w:rsidRDefault="008659EB" w:rsidP="008659EB">
      <w:pPr>
        <w:rPr>
          <w:sz w:val="36"/>
          <w:szCs w:val="36"/>
        </w:rPr>
      </w:pPr>
      <w:r>
        <w:rPr>
          <w:sz w:val="36"/>
          <w:szCs w:val="36"/>
        </w:rPr>
        <w:lastRenderedPageBreak/>
        <w:t>O</w:t>
      </w:r>
      <w:r>
        <w:rPr>
          <w:rFonts w:hint="eastAsia"/>
          <w:sz w:val="36"/>
          <w:szCs w:val="36"/>
        </w:rPr>
        <w:t>pen</w:t>
      </w:r>
      <w:r>
        <w:rPr>
          <w:sz w:val="36"/>
          <w:szCs w:val="36"/>
        </w:rPr>
        <w:t>CV</w:t>
      </w:r>
      <w:r>
        <w:rPr>
          <w:rFonts w:hint="eastAsia"/>
          <w:sz w:val="36"/>
          <w:szCs w:val="36"/>
        </w:rPr>
        <w:t>图像拼接：</w:t>
      </w:r>
    </w:p>
    <w:p w14:paraId="5E9C385D" w14:textId="022151F6" w:rsidR="00AB7E67" w:rsidRPr="00AB7E67" w:rsidRDefault="00AB7E67" w:rsidP="00AB7E67">
      <w:pPr>
        <w:jc w:val="left"/>
      </w:pPr>
      <w:r>
        <w:rPr>
          <w:b/>
          <w:bCs/>
        </w:rPr>
        <w:tab/>
      </w:r>
      <w:proofErr w:type="spellStart"/>
      <w:r w:rsidRPr="00AB7E67">
        <w:t>opencv</w:t>
      </w:r>
      <w:proofErr w:type="spellEnd"/>
      <w:r w:rsidRPr="00AB7E67">
        <w:t>图像拼接过程</w:t>
      </w:r>
      <w:r w:rsidRPr="00AB7E67">
        <w:rPr>
          <w:rFonts w:hint="eastAsia"/>
        </w:rPr>
        <w:t>：</w:t>
      </w:r>
    </w:p>
    <w:p w14:paraId="3B46D975" w14:textId="45AC921D" w:rsidR="00837F34" w:rsidRDefault="00AB7E67" w:rsidP="0078113A">
      <w:pPr>
        <w:ind w:left="420" w:firstLine="420"/>
        <w:jc w:val="left"/>
      </w:pPr>
      <w:r w:rsidRPr="00AB7E67">
        <w:rPr>
          <w:rFonts w:hint="eastAsia"/>
        </w:rPr>
        <w:t>特征点提取</w:t>
      </w:r>
      <w:r w:rsidRPr="00AB7E67">
        <w:t>-&gt;特征点匹配</w:t>
      </w:r>
      <w:r>
        <w:rPr>
          <w:rFonts w:hint="eastAsia"/>
        </w:rPr>
        <w:t>-</w:t>
      </w:r>
      <w:r w:rsidRPr="00AB7E67">
        <w:t>&gt;图像配准</w:t>
      </w:r>
      <w:r>
        <w:rPr>
          <w:rFonts w:hint="eastAsia"/>
        </w:rPr>
        <w:t>-</w:t>
      </w:r>
      <w:r w:rsidRPr="00AB7E67">
        <w:t>&gt;投影变换</w:t>
      </w:r>
      <w:r>
        <w:rPr>
          <w:rFonts w:hint="eastAsia"/>
        </w:rPr>
        <w:t>-</w:t>
      </w:r>
      <w:r w:rsidRPr="00AB7E67">
        <w:t>&gt;拼缝计算-&gt;图像融合</w:t>
      </w:r>
      <w:r w:rsidR="00385DEB">
        <w:rPr>
          <w:rFonts w:hint="eastAsia"/>
        </w:rPr>
        <w:t>（透视</w:t>
      </w:r>
      <w:r w:rsidR="009C1860">
        <w:rPr>
          <w:rFonts w:hint="eastAsia"/>
        </w:rPr>
        <w:t>变</w:t>
      </w:r>
      <w:r w:rsidR="00385DEB">
        <w:rPr>
          <w:rFonts w:hint="eastAsia"/>
        </w:rPr>
        <w:t>换）</w:t>
      </w:r>
      <w:r w:rsidRPr="00AB7E67">
        <w:t>-&gt;生成全图</w:t>
      </w:r>
    </w:p>
    <w:p w14:paraId="44B9F287" w14:textId="2C99F66B" w:rsidR="00D863EA" w:rsidRDefault="00D863EA" w:rsidP="00D863EA">
      <w:pPr>
        <w:jc w:val="left"/>
      </w:pPr>
    </w:p>
    <w:p w14:paraId="24A229CE" w14:textId="4E5AC4F2" w:rsidR="00D863EA" w:rsidRDefault="00D863EA" w:rsidP="00D863EA">
      <w:pPr>
        <w:jc w:val="left"/>
      </w:pPr>
      <w:r>
        <w:tab/>
      </w:r>
      <w:r>
        <w:rPr>
          <w:rFonts w:hint="eastAsia"/>
        </w:rPr>
        <w:t>特征点提取</w:t>
      </w:r>
      <w:r>
        <w:rPr>
          <w:rFonts w:hint="eastAsia"/>
        </w:rPr>
        <w:t>：</w:t>
      </w:r>
    </w:p>
    <w:p w14:paraId="7C2A883E" w14:textId="4EF1C117" w:rsidR="00D863EA" w:rsidRDefault="00D863EA" w:rsidP="00D863EA">
      <w:pPr>
        <w:ind w:left="420" w:firstLine="420"/>
        <w:jc w:val="left"/>
      </w:pPr>
      <w:r>
        <w:rPr>
          <w:rFonts w:hint="eastAsia"/>
        </w:rPr>
        <w:t>一幅图中总存在着一</w:t>
      </w:r>
      <w:r>
        <w:t>些独特的像素点</w:t>
      </w:r>
      <w:r>
        <w:rPr>
          <w:rFonts w:hint="eastAsia"/>
        </w:rPr>
        <w:t>，</w:t>
      </w:r>
      <w:r>
        <w:t>这些点可以认为是这幅图的特征</w:t>
      </w:r>
      <w:r>
        <w:rPr>
          <w:rFonts w:hint="eastAsia"/>
        </w:rPr>
        <w:t>，</w:t>
      </w:r>
      <w:r>
        <w:t>成为特征点</w:t>
      </w:r>
    </w:p>
    <w:p w14:paraId="52646B86" w14:textId="77777777" w:rsidR="00D863EA" w:rsidRDefault="00D863EA" w:rsidP="00D863EA">
      <w:pPr>
        <w:jc w:val="left"/>
      </w:pPr>
    </w:p>
    <w:p w14:paraId="06B9AC83" w14:textId="03B7E82E" w:rsidR="00D863EA" w:rsidRDefault="00D863EA" w:rsidP="00D863EA">
      <w:pPr>
        <w:ind w:firstLine="420"/>
        <w:jc w:val="left"/>
      </w:pPr>
      <w:r>
        <w:rPr>
          <w:rFonts w:hint="eastAsia"/>
        </w:rPr>
        <w:t>特征提取算法</w:t>
      </w:r>
      <w:r>
        <w:rPr>
          <w:rFonts w:hint="eastAsia"/>
        </w:rPr>
        <w:t>：</w:t>
      </w:r>
    </w:p>
    <w:p w14:paraId="1C1BC5FB" w14:textId="2F7DE194" w:rsidR="00D863EA" w:rsidRDefault="00D863EA" w:rsidP="00D863EA">
      <w:pPr>
        <w:ind w:left="420" w:firstLine="420"/>
        <w:jc w:val="left"/>
      </w:pPr>
      <w:r>
        <w:t>SURF</w:t>
      </w:r>
      <w:r>
        <w:rPr>
          <w:rFonts w:hint="eastAsia"/>
        </w:rPr>
        <w:t>：</w:t>
      </w:r>
      <w:r>
        <w:t xml:space="preserve">支持尺度不变性(支持两个不同大小的图片进行图像拼接) </w:t>
      </w:r>
      <w:r>
        <w:rPr>
          <w:rFonts w:hint="eastAsia"/>
        </w:rPr>
        <w:t>；</w:t>
      </w:r>
      <w:r>
        <w:t>速度快</w:t>
      </w:r>
    </w:p>
    <w:p w14:paraId="7086DDFC" w14:textId="6D0FE1D1" w:rsidR="00D863EA" w:rsidRDefault="00D863EA" w:rsidP="00D863EA">
      <w:pPr>
        <w:ind w:left="840"/>
        <w:jc w:val="left"/>
      </w:pPr>
      <w:r>
        <w:t>SIFT</w:t>
      </w:r>
      <w:r>
        <w:rPr>
          <w:rFonts w:hint="eastAsia"/>
        </w:rPr>
        <w:t>：</w:t>
      </w:r>
      <w:r>
        <w:t>支持尺度不变性</w:t>
      </w:r>
      <w:r>
        <w:rPr>
          <w:rFonts w:hint="eastAsia"/>
        </w:rPr>
        <w:t>；</w:t>
      </w:r>
      <w:r>
        <w:t>比SURF慢</w:t>
      </w:r>
    </w:p>
    <w:p w14:paraId="00FF0868" w14:textId="44D89A2C" w:rsidR="00D863EA" w:rsidRDefault="00D863EA" w:rsidP="00D863EA">
      <w:pPr>
        <w:ind w:left="420" w:firstLine="420"/>
        <w:jc w:val="left"/>
      </w:pPr>
      <w:r>
        <w:t>ORB</w:t>
      </w:r>
      <w:r>
        <w:rPr>
          <w:rFonts w:hint="eastAsia"/>
        </w:rPr>
        <w:t>：支持</w:t>
      </w:r>
      <w:r>
        <w:t>尺度不变性</w:t>
      </w:r>
      <w:r>
        <w:rPr>
          <w:rFonts w:hint="eastAsia"/>
        </w:rPr>
        <w:t>；</w:t>
      </w:r>
      <w:r>
        <w:t>比SURF快10倍</w:t>
      </w:r>
    </w:p>
    <w:p w14:paraId="298F2464" w14:textId="52693026" w:rsidR="00D863EA" w:rsidRDefault="00D863EA" w:rsidP="00D863EA">
      <w:pPr>
        <w:ind w:left="420" w:firstLine="420"/>
        <w:jc w:val="left"/>
      </w:pPr>
      <w:r>
        <w:t>FAST</w:t>
      </w:r>
      <w:r>
        <w:rPr>
          <w:rFonts w:hint="eastAsia"/>
        </w:rPr>
        <w:t>：</w:t>
      </w:r>
      <w:r>
        <w:t>匹配错误多</w:t>
      </w:r>
      <w:r>
        <w:rPr>
          <w:rFonts w:hint="eastAsia"/>
        </w:rPr>
        <w:t>，</w:t>
      </w:r>
      <w:r>
        <w:t>不推荐</w:t>
      </w:r>
    </w:p>
    <w:p w14:paraId="2868F068" w14:textId="5CDB8E03" w:rsidR="00D20898" w:rsidRDefault="00D20898" w:rsidP="00D20898">
      <w:pPr>
        <w:jc w:val="left"/>
      </w:pPr>
    </w:p>
    <w:p w14:paraId="6DE3E6D3" w14:textId="39CAA1FA" w:rsidR="00D20898" w:rsidRDefault="00D20898" w:rsidP="00D20898">
      <w:pPr>
        <w:jc w:val="center"/>
      </w:pPr>
      <w:r>
        <w:rPr>
          <w:noProof/>
        </w:rPr>
        <w:drawing>
          <wp:inline distT="0" distB="0" distL="0" distR="0" wp14:anchorId="45FB285E" wp14:editId="3ADE00FD">
            <wp:extent cx="3766928" cy="1409991"/>
            <wp:effectExtent l="0" t="0" r="508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88506" cy="141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4CA5D" w14:textId="186E4BE4" w:rsidR="00D20898" w:rsidRDefault="00D20898" w:rsidP="00D20898">
      <w:pPr>
        <w:jc w:val="center"/>
      </w:pPr>
      <w:r>
        <w:rPr>
          <w:noProof/>
        </w:rPr>
        <w:drawing>
          <wp:inline distT="0" distB="0" distL="0" distR="0" wp14:anchorId="76C9729E" wp14:editId="080C9573">
            <wp:extent cx="3558216" cy="1710138"/>
            <wp:effectExtent l="0" t="0" r="4445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5785" cy="1723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22266" w14:textId="128D2F1C" w:rsidR="00396B17" w:rsidRPr="00D863EA" w:rsidRDefault="00396B17" w:rsidP="00D2089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D54F37A" wp14:editId="3DF06AFF">
            <wp:extent cx="5545332" cy="21778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5684" cy="2189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6B17" w:rsidRPr="00D863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060D0"/>
    <w:multiLevelType w:val="hybridMultilevel"/>
    <w:tmpl w:val="A3349EAC"/>
    <w:lvl w:ilvl="0" w:tplc="DD4AEA1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CE841F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F160EB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B82A3E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C7CDA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EE01F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86A2998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2A2438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B44748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03FE5ED3"/>
    <w:multiLevelType w:val="hybridMultilevel"/>
    <w:tmpl w:val="FAAC31C2"/>
    <w:lvl w:ilvl="0" w:tplc="60DE95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71A6E70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53B22A0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6A7A2C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8886ED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914FA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4C42EF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AAA406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8D272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" w15:restartNumberingAfterBreak="0">
    <w:nsid w:val="0B2B1D7A"/>
    <w:multiLevelType w:val="hybridMultilevel"/>
    <w:tmpl w:val="FC166C88"/>
    <w:lvl w:ilvl="0" w:tplc="306051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9A277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3E048B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CB845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3D2D2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5A289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D38AB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F08CB9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A92C9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3" w15:restartNumberingAfterBreak="0">
    <w:nsid w:val="106B0651"/>
    <w:multiLevelType w:val="hybridMultilevel"/>
    <w:tmpl w:val="22B60586"/>
    <w:lvl w:ilvl="0" w:tplc="62E20D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0863380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1BF4A7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00AD5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D0700D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468B9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42669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32214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27A43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29D620B9"/>
    <w:multiLevelType w:val="hybridMultilevel"/>
    <w:tmpl w:val="27763B86"/>
    <w:lvl w:ilvl="0" w:tplc="E31C36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5BAA56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5861E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E10FA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28FC94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149ACD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044E8E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B93A84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E53844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6BCD6A49"/>
    <w:multiLevelType w:val="hybridMultilevel"/>
    <w:tmpl w:val="95F8B26A"/>
    <w:lvl w:ilvl="0" w:tplc="08365486">
      <w:start w:val="1"/>
      <w:numFmt w:val="bullet"/>
      <w:lvlText w:val="•"/>
      <w:lvlJc w:val="left"/>
      <w:pPr>
        <w:tabs>
          <w:tab w:val="num" w:pos="1140"/>
        </w:tabs>
        <w:ind w:left="1140" w:hanging="360"/>
      </w:pPr>
      <w:rPr>
        <w:rFonts w:ascii="宋体" w:hAnsi="宋体" w:hint="default"/>
      </w:rPr>
    </w:lvl>
    <w:lvl w:ilvl="1" w:tplc="30CA1FEC">
      <w:start w:val="1"/>
      <w:numFmt w:val="bullet"/>
      <w:lvlText w:val="•"/>
      <w:lvlJc w:val="left"/>
      <w:pPr>
        <w:tabs>
          <w:tab w:val="num" w:pos="1860"/>
        </w:tabs>
        <w:ind w:left="1860" w:hanging="360"/>
      </w:pPr>
      <w:rPr>
        <w:rFonts w:ascii="宋体" w:hAnsi="宋体" w:hint="default"/>
      </w:rPr>
    </w:lvl>
    <w:lvl w:ilvl="2" w:tplc="15E449F2" w:tentative="1">
      <w:start w:val="1"/>
      <w:numFmt w:val="bullet"/>
      <w:lvlText w:val="•"/>
      <w:lvlJc w:val="left"/>
      <w:pPr>
        <w:tabs>
          <w:tab w:val="num" w:pos="2580"/>
        </w:tabs>
        <w:ind w:left="2580" w:hanging="360"/>
      </w:pPr>
      <w:rPr>
        <w:rFonts w:ascii="宋体" w:hAnsi="宋体" w:hint="default"/>
      </w:rPr>
    </w:lvl>
    <w:lvl w:ilvl="3" w:tplc="5DBA0F30" w:tentative="1">
      <w:start w:val="1"/>
      <w:numFmt w:val="bullet"/>
      <w:lvlText w:val="•"/>
      <w:lvlJc w:val="left"/>
      <w:pPr>
        <w:tabs>
          <w:tab w:val="num" w:pos="3300"/>
        </w:tabs>
        <w:ind w:left="3300" w:hanging="360"/>
      </w:pPr>
      <w:rPr>
        <w:rFonts w:ascii="宋体" w:hAnsi="宋体" w:hint="default"/>
      </w:rPr>
    </w:lvl>
    <w:lvl w:ilvl="4" w:tplc="16647A1C" w:tentative="1">
      <w:start w:val="1"/>
      <w:numFmt w:val="bullet"/>
      <w:lvlText w:val="•"/>
      <w:lvlJc w:val="left"/>
      <w:pPr>
        <w:tabs>
          <w:tab w:val="num" w:pos="4020"/>
        </w:tabs>
        <w:ind w:left="4020" w:hanging="360"/>
      </w:pPr>
      <w:rPr>
        <w:rFonts w:ascii="宋体" w:hAnsi="宋体" w:hint="default"/>
      </w:rPr>
    </w:lvl>
    <w:lvl w:ilvl="5" w:tplc="223EF0A6" w:tentative="1">
      <w:start w:val="1"/>
      <w:numFmt w:val="bullet"/>
      <w:lvlText w:val="•"/>
      <w:lvlJc w:val="left"/>
      <w:pPr>
        <w:tabs>
          <w:tab w:val="num" w:pos="4740"/>
        </w:tabs>
        <w:ind w:left="4740" w:hanging="360"/>
      </w:pPr>
      <w:rPr>
        <w:rFonts w:ascii="宋体" w:hAnsi="宋体" w:hint="default"/>
      </w:rPr>
    </w:lvl>
    <w:lvl w:ilvl="6" w:tplc="BEFAFB64" w:tentative="1">
      <w:start w:val="1"/>
      <w:numFmt w:val="bullet"/>
      <w:lvlText w:val="•"/>
      <w:lvlJc w:val="left"/>
      <w:pPr>
        <w:tabs>
          <w:tab w:val="num" w:pos="5460"/>
        </w:tabs>
        <w:ind w:left="5460" w:hanging="360"/>
      </w:pPr>
      <w:rPr>
        <w:rFonts w:ascii="宋体" w:hAnsi="宋体" w:hint="default"/>
      </w:rPr>
    </w:lvl>
    <w:lvl w:ilvl="7" w:tplc="D0722AC2" w:tentative="1">
      <w:start w:val="1"/>
      <w:numFmt w:val="bullet"/>
      <w:lvlText w:val="•"/>
      <w:lvlJc w:val="left"/>
      <w:pPr>
        <w:tabs>
          <w:tab w:val="num" w:pos="6180"/>
        </w:tabs>
        <w:ind w:left="6180" w:hanging="360"/>
      </w:pPr>
      <w:rPr>
        <w:rFonts w:ascii="宋体" w:hAnsi="宋体" w:hint="default"/>
      </w:rPr>
    </w:lvl>
    <w:lvl w:ilvl="8" w:tplc="A27E55F0" w:tentative="1">
      <w:start w:val="1"/>
      <w:numFmt w:val="bullet"/>
      <w:lvlText w:val="•"/>
      <w:lvlJc w:val="left"/>
      <w:pPr>
        <w:tabs>
          <w:tab w:val="num" w:pos="6900"/>
        </w:tabs>
        <w:ind w:left="6900" w:hanging="360"/>
      </w:pPr>
      <w:rPr>
        <w:rFonts w:ascii="宋体" w:hAnsi="宋体" w:hint="default"/>
      </w:rPr>
    </w:lvl>
  </w:abstractNum>
  <w:abstractNum w:abstractNumId="6" w15:restartNumberingAfterBreak="0">
    <w:nsid w:val="75D674DC"/>
    <w:multiLevelType w:val="hybridMultilevel"/>
    <w:tmpl w:val="D5744FAA"/>
    <w:lvl w:ilvl="0" w:tplc="AC46A2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A665F5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27A30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8FDC4F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5C65D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594644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302DD7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F3244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094AAC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 w16cid:durableId="328025342">
    <w:abstractNumId w:val="4"/>
  </w:num>
  <w:num w:numId="2" w16cid:durableId="251282988">
    <w:abstractNumId w:val="5"/>
  </w:num>
  <w:num w:numId="3" w16cid:durableId="760569572">
    <w:abstractNumId w:val="3"/>
  </w:num>
  <w:num w:numId="4" w16cid:durableId="291642846">
    <w:abstractNumId w:val="2"/>
  </w:num>
  <w:num w:numId="5" w16cid:durableId="192428074">
    <w:abstractNumId w:val="1"/>
  </w:num>
  <w:num w:numId="6" w16cid:durableId="715592420">
    <w:abstractNumId w:val="6"/>
  </w:num>
  <w:num w:numId="7" w16cid:durableId="19477366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7C5A"/>
    <w:rsid w:val="00000B80"/>
    <w:rsid w:val="00034748"/>
    <w:rsid w:val="00071614"/>
    <w:rsid w:val="00087C5A"/>
    <w:rsid w:val="000D7238"/>
    <w:rsid w:val="000E2359"/>
    <w:rsid w:val="000E3CC6"/>
    <w:rsid w:val="000F268C"/>
    <w:rsid w:val="00134C14"/>
    <w:rsid w:val="0015538A"/>
    <w:rsid w:val="00185598"/>
    <w:rsid w:val="00215A61"/>
    <w:rsid w:val="002E6080"/>
    <w:rsid w:val="00304741"/>
    <w:rsid w:val="00316BDD"/>
    <w:rsid w:val="0032757D"/>
    <w:rsid w:val="00385DEB"/>
    <w:rsid w:val="00391854"/>
    <w:rsid w:val="00396B17"/>
    <w:rsid w:val="003D1083"/>
    <w:rsid w:val="00453078"/>
    <w:rsid w:val="00454D4C"/>
    <w:rsid w:val="0047173B"/>
    <w:rsid w:val="00541C0C"/>
    <w:rsid w:val="00586224"/>
    <w:rsid w:val="005E09E1"/>
    <w:rsid w:val="00600B82"/>
    <w:rsid w:val="00655E08"/>
    <w:rsid w:val="00661BD4"/>
    <w:rsid w:val="0066662E"/>
    <w:rsid w:val="006C785F"/>
    <w:rsid w:val="006D6BE7"/>
    <w:rsid w:val="006F0AB0"/>
    <w:rsid w:val="00727AB2"/>
    <w:rsid w:val="007807C3"/>
    <w:rsid w:val="0078113A"/>
    <w:rsid w:val="007905C2"/>
    <w:rsid w:val="007A1400"/>
    <w:rsid w:val="007C0C2E"/>
    <w:rsid w:val="00837F34"/>
    <w:rsid w:val="008659EB"/>
    <w:rsid w:val="008A4FB3"/>
    <w:rsid w:val="008D492D"/>
    <w:rsid w:val="00943372"/>
    <w:rsid w:val="009511E0"/>
    <w:rsid w:val="009A3552"/>
    <w:rsid w:val="009C1860"/>
    <w:rsid w:val="009C7F48"/>
    <w:rsid w:val="009D15B0"/>
    <w:rsid w:val="00A017FE"/>
    <w:rsid w:val="00A166FB"/>
    <w:rsid w:val="00A64E5B"/>
    <w:rsid w:val="00A82777"/>
    <w:rsid w:val="00AA35CD"/>
    <w:rsid w:val="00AB3C3B"/>
    <w:rsid w:val="00AB7E67"/>
    <w:rsid w:val="00AC7DA7"/>
    <w:rsid w:val="00AE1CBD"/>
    <w:rsid w:val="00B56508"/>
    <w:rsid w:val="00C1069C"/>
    <w:rsid w:val="00C375E1"/>
    <w:rsid w:val="00C74BA7"/>
    <w:rsid w:val="00C762D2"/>
    <w:rsid w:val="00CA7D0B"/>
    <w:rsid w:val="00CB2F53"/>
    <w:rsid w:val="00D20898"/>
    <w:rsid w:val="00D51D10"/>
    <w:rsid w:val="00D640DF"/>
    <w:rsid w:val="00D863EA"/>
    <w:rsid w:val="00D86A4C"/>
    <w:rsid w:val="00D93E93"/>
    <w:rsid w:val="00DA7826"/>
    <w:rsid w:val="00DC07A1"/>
    <w:rsid w:val="00E237D9"/>
    <w:rsid w:val="00E42444"/>
    <w:rsid w:val="00ED34A2"/>
    <w:rsid w:val="00EF44AF"/>
    <w:rsid w:val="00F1106F"/>
    <w:rsid w:val="00F24110"/>
    <w:rsid w:val="00F542C8"/>
    <w:rsid w:val="00F7656F"/>
    <w:rsid w:val="00FE15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BB7440"/>
  <w15:chartTrackingRefBased/>
  <w15:docId w15:val="{122AC8D7-FD00-44B8-A911-28D6B62C3F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6D6B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8D492D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6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8988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3044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5059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79411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136925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03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47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394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020606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468654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30669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94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1853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1024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50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426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6821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6673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4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715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278459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7609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451694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0780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523773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54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89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0081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96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138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839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9408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70077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592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8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197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23371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369567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84076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02477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1794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948919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1180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073890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340184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825095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323804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074377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76154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7496">
          <w:marLeft w:val="1166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0</Pages>
  <Words>438</Words>
  <Characters>2501</Characters>
  <Application>Microsoft Office Word</Application>
  <DocSecurity>0</DocSecurity>
  <Lines>20</Lines>
  <Paragraphs>5</Paragraphs>
  <ScaleCrop>false</ScaleCrop>
  <Company/>
  <LinksUpToDate>false</LinksUpToDate>
  <CharactersWithSpaces>2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昊松 何</dc:creator>
  <cp:keywords/>
  <dc:description/>
  <cp:lastModifiedBy>昊松 何</cp:lastModifiedBy>
  <cp:revision>81</cp:revision>
  <dcterms:created xsi:type="dcterms:W3CDTF">2023-03-03T12:27:00Z</dcterms:created>
  <dcterms:modified xsi:type="dcterms:W3CDTF">2023-03-13T08:19:00Z</dcterms:modified>
</cp:coreProperties>
</file>